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04D0" w:rsidRPr="00B53734" w:rsidRDefault="005113C0" w:rsidP="001513C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</w:t>
      </w:r>
      <w:r w:rsidR="008604D0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 взаи</w:t>
      </w:r>
      <w:r w:rsidR="00452F9D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модействии </w:t>
      </w:r>
      <w:r w:rsidR="00AE328B"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между организаци</w:t>
      </w:r>
      <w:r w:rsid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ей</w:t>
      </w:r>
      <w:r w:rsidR="00AE328B"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0D33B4" w:rsidRPr="000D33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существляющими перевозки обучающихся</w:t>
      </w:r>
      <w:r w:rsidR="000D33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на территории</w:t>
      </w:r>
      <w:r w:rsidR="00AE328B"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Московской области, </w:t>
      </w:r>
      <w:r w:rsidR="001513C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br/>
      </w:r>
      <w:r w:rsidR="008C377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и </w:t>
      </w:r>
      <w:r w:rsidR="00452F9D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оператором </w:t>
      </w:r>
      <w:r w:rsidR="00411DE0" w:rsidRP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государственной информацио</w:t>
      </w:r>
      <w:r w:rsidR="000D33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нной системы Московской области</w:t>
      </w:r>
      <w:r w:rsid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="00411DE0" w:rsidRP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«Региональная навигационно-информационная система Московской области»</w:t>
      </w:r>
      <w:r w:rsid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</w:p>
    <w:p w:rsidR="008604D0" w:rsidRPr="00B53734" w:rsidRDefault="008604D0" w:rsidP="008604D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Style w:val="a5"/>
        <w:tblW w:w="0" w:type="auto"/>
        <w:tblInd w:w="-5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5"/>
        <w:gridCol w:w="5121"/>
      </w:tblGrid>
      <w:tr w:rsidR="008604D0" w:rsidRPr="00B53734" w:rsidTr="00573214">
        <w:tc>
          <w:tcPr>
            <w:tcW w:w="4785" w:type="dxa"/>
          </w:tcPr>
          <w:p w:rsidR="008604D0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Московская область</w:t>
            </w:r>
          </w:p>
          <w:p w:rsidR="00B93EE2" w:rsidRPr="00B53734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</w:p>
        </w:tc>
        <w:tc>
          <w:tcPr>
            <w:tcW w:w="5180" w:type="dxa"/>
          </w:tcPr>
          <w:p w:rsidR="008604D0" w:rsidRPr="00B53734" w:rsidRDefault="00411DE0" w:rsidP="00411DE0">
            <w:pPr>
              <w:widowControl w:val="0"/>
              <w:autoSpaceDE w:val="0"/>
              <w:autoSpaceDN w:val="0"/>
              <w:adjustRightInd w:val="0"/>
              <w:ind w:right="-108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т «____» ________</w:t>
            </w:r>
            <w:r w:rsidR="006403CA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_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__</w:t>
            </w:r>
            <w:r w:rsidR="008B6E24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___ </w:t>
            </w:r>
            <w:r w:rsidR="008604D0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г.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   №______</w:t>
            </w:r>
          </w:p>
        </w:tc>
      </w:tr>
    </w:tbl>
    <w:p w:rsidR="008604D0" w:rsidRDefault="008604D0" w:rsidP="005A1FF7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сударственное казенное учреждение Московской области «Центр безопасности дорожного движения Московской области»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как оператор Региональной нави</w:t>
      </w:r>
      <w:r w:rsidR="00452F9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ационно-информационной системы Московской области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далее – </w:t>
      </w:r>
      <w:r w:rsidR="00924FA6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лице директора </w:t>
      </w:r>
      <w:r w:rsidR="00FE63B3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еразетдинов</w:t>
      </w:r>
      <w:r w:rsid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r w:rsidR="00FE63B3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алик</w:t>
      </w:r>
      <w:r w:rsid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r w:rsidR="00FE63B3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ансурович</w:t>
      </w:r>
      <w:r w:rsid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r w:rsidR="00DA764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ействующего на основании Устава, с одной стороны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C667D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 ___________________________ (далее – </w:t>
      </w:r>
      <w:r w:rsidR="005A1FF7" w:rsidRPr="00BC4816">
        <w:rPr>
          <w:rFonts w:ascii="Times New Roman" w:eastAsia="Times New Roman" w:hAnsi="Times New Roman" w:cs="Times New Roman"/>
          <w:bCs/>
          <w:kern w:val="32"/>
          <w:sz w:val="28"/>
          <w:szCs w:val="28"/>
        </w:rPr>
        <w:t>Организаци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 в лице _____________________, действующего на основании _______________</w:t>
      </w:r>
      <w:r w:rsidR="00F4187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месте именуемые Стороны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руководствуясь</w:t>
      </w:r>
      <w:r w:rsidR="00946C9C" w:rsidRPr="00B53734">
        <w:t xml:space="preserve"> </w:t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 xml:space="preserve">федеральным законом Российской Федерации от 14.02.2009 № 22-ФЗ «О навигационной деятельности», постановлением Правительства Российской Федерации от 30.04.2008 № 323 </w:t>
      </w:r>
      <w:r w:rsidR="00D26360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 xml:space="preserve">«Об утверждении Положения о полномочиях федеральных органов исполнительной власти по поддержанию, развитию и использованию глобальной навигационной спутниковой системы ГЛОНАСС в интересах обеспечения обороны и безопасности государства, социально-экономического развития Российской Федерации и расширения международного сотрудничества, а также </w:t>
      </w:r>
      <w:r w:rsidR="00D26360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 xml:space="preserve">в научных целях», приказом Министерства транспорта Российской Федерации </w:t>
      </w:r>
      <w:r w:rsidR="00D26360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 xml:space="preserve">от 07.10.2020  № 413 «Об утверждении видов автомобильных транспортных средств, используемых для перевозки пассажиров, опасных грузов, транспортирования твердых коммунальных отходов, подлежащих оснащению аппаратурой спутниковой навигации ГЛОНАСС или ГЛОНАСС/GPS», 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, постановлением Правительства Московской области от 26.11.2013 № 979/52 «О создании государственной информационной системы Московской области «Региональная навигационно-информационная система Московской области», 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р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>ешени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ем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Комиссии Таможенного союза от 09.12.2011 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№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877 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br/>
        <w:t>«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О принятии технического регламента Таможенного союза 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«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>О безопасности колесных транспортных средств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»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(вместе с 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«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>ТР ТС 018/2011. Технический регламент Таможенного союза. О безопасности колесных транспортных средств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»</w:t>
      </w:r>
      <w:r w:rsidR="005A1FF7" w:rsidRPr="007D58CE">
        <w:rPr>
          <w:rFonts w:ascii="Times New Roman" w:eastAsia="Times New Roman" w:hAnsi="Times New Roman" w:cs="Times New Roman"/>
          <w:spacing w:val="-2"/>
          <w:sz w:val="28"/>
          <w:szCs w:val="28"/>
        </w:rPr>
        <w:t>)</w:t>
      </w:r>
      <w:r w:rsidR="005A1FF7">
        <w:rPr>
          <w:rFonts w:ascii="Times New Roman" w:eastAsia="Times New Roman" w:hAnsi="Times New Roman" w:cs="Times New Roman"/>
          <w:spacing w:val="-2"/>
          <w:sz w:val="28"/>
          <w:szCs w:val="28"/>
        </w:rPr>
        <w:t>,</w:t>
      </w:r>
      <w:r w:rsidR="005A1FF7" w:rsidRPr="005A1FF7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 xml:space="preserve">постановлением Правительства Московской области от 17.01.2012 </w:t>
      </w:r>
      <w:r w:rsidR="00D26360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>№ 31/54 «О создании государственного казенного учреждения Московской области «Центр безопасности дорожного движения Московской области»,</w:t>
      </w:r>
      <w:r w:rsidR="005A1FF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DE7A11" w:rsidRPr="005A1FF7">
        <w:rPr>
          <w:rFonts w:ascii="Times New Roman" w:eastAsia="Times New Roman" w:hAnsi="Times New Roman" w:cs="Times New Roman"/>
          <w:bCs/>
          <w:sz w:val="28"/>
          <w:szCs w:val="28"/>
        </w:rPr>
        <w:t>Порядк</w:t>
      </w:r>
      <w:r w:rsidR="00DE7A11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="00DE7A11" w:rsidRPr="005A1FF7">
        <w:rPr>
          <w:rFonts w:ascii="Times New Roman" w:eastAsia="Times New Roman" w:hAnsi="Times New Roman" w:cs="Times New Roman"/>
          <w:bCs/>
          <w:sz w:val="28"/>
          <w:szCs w:val="28"/>
        </w:rPr>
        <w:t xml:space="preserve"> функционирования информационного взаимодействия между оператором государственной информационной системы Московской области «Региональная навигационно-информационная система Московской области» (ГКУ «ЦБДДМО»), Министерством образования</w:t>
      </w:r>
      <w:r w:rsidR="00DE7A11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DE7A11" w:rsidRPr="005A1FF7">
        <w:rPr>
          <w:rFonts w:ascii="Times New Roman" w:eastAsia="Times New Roman" w:hAnsi="Times New Roman" w:cs="Times New Roman"/>
          <w:bCs/>
          <w:sz w:val="28"/>
          <w:szCs w:val="28"/>
        </w:rPr>
        <w:t xml:space="preserve">Московской области, учредителями образовательных </w:t>
      </w:r>
      <w:r w:rsidR="00DE7A11" w:rsidRPr="005A1FF7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организаций Московской области и организациями, осуществляющими перевозки обучающихся</w:t>
      </w:r>
      <w:r w:rsidR="00E14F00">
        <w:rPr>
          <w:rFonts w:ascii="Times New Roman" w:eastAsia="Times New Roman" w:hAnsi="Times New Roman" w:cs="Times New Roman"/>
          <w:bCs/>
          <w:sz w:val="28"/>
          <w:szCs w:val="28"/>
        </w:rPr>
        <w:t>,</w:t>
      </w:r>
      <w:r w:rsidR="00DE7A11">
        <w:rPr>
          <w:rFonts w:ascii="Times New Roman" w:eastAsia="Times New Roman" w:hAnsi="Times New Roman" w:cs="Times New Roman"/>
          <w:bCs/>
          <w:sz w:val="28"/>
          <w:szCs w:val="28"/>
        </w:rPr>
        <w:t xml:space="preserve"> утвержденным </w:t>
      </w:r>
      <w:r w:rsidR="005A1FF7" w:rsidRPr="005A1FF7">
        <w:rPr>
          <w:rFonts w:ascii="Times New Roman" w:eastAsia="Times New Roman" w:hAnsi="Times New Roman" w:cs="Times New Roman"/>
          <w:bCs/>
          <w:sz w:val="28"/>
          <w:szCs w:val="28"/>
        </w:rPr>
        <w:t xml:space="preserve">приказом </w:t>
      </w:r>
      <w:r w:rsidR="00DE7A11" w:rsidRPr="005A1FF7">
        <w:rPr>
          <w:rFonts w:ascii="Times New Roman" w:eastAsia="Times New Roman" w:hAnsi="Times New Roman" w:cs="Times New Roman"/>
          <w:bCs/>
          <w:sz w:val="28"/>
          <w:szCs w:val="28"/>
        </w:rPr>
        <w:t>ГКУ «ЦБДДМО»</w:t>
      </w:r>
      <w:r w:rsidR="005A1FF7" w:rsidRPr="005A1FF7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2.07.2022 № 67</w:t>
      </w:r>
      <w:r w:rsidR="002F2797">
        <w:rPr>
          <w:rFonts w:ascii="Times New Roman" w:eastAsia="Times New Roman" w:hAnsi="Times New Roman" w:cs="Times New Roman"/>
          <w:bCs/>
          <w:sz w:val="28"/>
          <w:szCs w:val="28"/>
        </w:rPr>
        <w:t xml:space="preserve"> (далее - Порядок)</w:t>
      </w:r>
      <w:r w:rsidR="00E14F00">
        <w:rPr>
          <w:rFonts w:ascii="Times New Roman" w:eastAsia="Times New Roman" w:hAnsi="Times New Roman" w:cs="Times New Roman"/>
          <w:bCs/>
          <w:sz w:val="28"/>
          <w:szCs w:val="28"/>
        </w:rPr>
        <w:t>,</w:t>
      </w:r>
      <w:r w:rsidR="00D26360" w:rsidRPr="00D26360">
        <w:rPr>
          <w:rFonts w:ascii="Times New Roman" w:eastAsia="Times New Roman" w:hAnsi="Times New Roman" w:cs="Times New Roman"/>
          <w:bCs/>
          <w:sz w:val="28"/>
          <w:szCs w:val="28"/>
        </w:rPr>
        <w:t xml:space="preserve"> иными нормативными правовыми актами Московской области заключили настоящее Соглашение о нижеследующем:</w:t>
      </w:r>
    </w:p>
    <w:p w:rsidR="00DE7A11" w:rsidRDefault="00DE7A11" w:rsidP="005A1FF7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E7EA8" w:rsidRDefault="008E7EA8" w:rsidP="005A1FF7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редмет Соглашения</w:t>
      </w:r>
    </w:p>
    <w:p w:rsidR="008604D0" w:rsidRDefault="008604D0" w:rsidP="00256F1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B53734" w:rsidRDefault="008E7EA8" w:rsidP="00256F1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метом настоящего Соглашения является взаимодействие Сторон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части </w:t>
      </w:r>
      <w:r w:rsidR="009B6F4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я справочной информации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мониторинговой информации</w:t>
      </w:r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, полученной с помощью средств спутниковой навигации, и сменно-суточных нарядов</w:t>
      </w:r>
      <w:r w:rsidR="00615381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</w:t>
      </w:r>
      <w:r w:rsidR="001513CA" w:rsidRP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государственной информационной системы Московской области «Региональная навигационно-информационная система Московской области» </w:t>
      </w:r>
      <w:r w:rsidR="007532D7" w:rsidRPr="00B53734">
        <w:rPr>
          <w:rFonts w:ascii="Times New Roman" w:hAnsi="Times New Roman" w:cs="Times New Roman"/>
          <w:sz w:val="28"/>
          <w:szCs w:val="28"/>
        </w:rPr>
        <w:t>(далее – РНИС МО)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е информации осуществляется </w:t>
      </w:r>
      <w:r w:rsidR="005A1FF7">
        <w:rPr>
          <w:rFonts w:ascii="Times New Roman" w:eastAsia="Times New Roman" w:hAnsi="Times New Roman" w:cs="Times New Roman"/>
          <w:bCs/>
          <w:kern w:val="32"/>
          <w:sz w:val="28"/>
          <w:szCs w:val="28"/>
        </w:rPr>
        <w:t>Организацие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с требованиями к </w:t>
      </w:r>
      <w:r w:rsidR="00E558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ниторингово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нформации и ее составу, 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 также в соответствии с 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орядком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 организации взаимодействия Стороны обеспечивают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щиту информации и контроль доступа к информации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 организации взаимодействия Стороны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строго соблюдают служебную и иную охраняемую законом тайну.</w:t>
      </w:r>
    </w:p>
    <w:p w:rsidR="009B6F45" w:rsidRPr="00B53734" w:rsidRDefault="00615381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Взаимодействие Сторон осуществляется с соблюдением требований законодательства Российской Федерации и Московской области.</w:t>
      </w:r>
    </w:p>
    <w:p w:rsidR="005F07F0" w:rsidRDefault="005F07F0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E7EA8" w:rsidRPr="00B53734" w:rsidRDefault="008E7EA8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Pr="00B53734" w:rsidRDefault="00722F83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Требования к функциям </w:t>
      </w:r>
      <w:r w:rsidR="008604D0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торон</w:t>
      </w:r>
    </w:p>
    <w:p w:rsidR="005F07F0" w:rsidRDefault="005F07F0" w:rsidP="00256F1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B53734" w:rsidRDefault="008E7EA8" w:rsidP="00256F1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F7D62" w:rsidRPr="00BC4816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  <w:r w:rsidRPr="00BC4816">
        <w:rPr>
          <w:rFonts w:ascii="Times New Roman" w:eastAsia="Times New Roman" w:hAnsi="Times New Roman" w:cs="Times New Roman"/>
          <w:bCs/>
          <w:kern w:val="32"/>
          <w:sz w:val="28"/>
          <w:szCs w:val="28"/>
        </w:rPr>
        <w:t>Организация:</w:t>
      </w:r>
    </w:p>
    <w:p w:rsidR="002F7D62" w:rsidRPr="008550D8" w:rsidRDefault="002F7D62" w:rsidP="00C1428B">
      <w:pPr>
        <w:pStyle w:val="a6"/>
        <w:widowControl w:val="0"/>
        <w:numPr>
          <w:ilvl w:val="0"/>
          <w:numId w:val="24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50D8"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с помощью Личного кабинета ввод, проверку 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Pr="008550D8">
        <w:rPr>
          <w:rFonts w:ascii="Times New Roman" w:eastAsia="Times New Roman" w:hAnsi="Times New Roman" w:cs="Times New Roman"/>
          <w:sz w:val="28"/>
          <w:szCs w:val="28"/>
        </w:rPr>
        <w:t>и редактирова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их справочниках и реестрах </w:t>
      </w:r>
      <w:r w:rsidR="001513CA">
        <w:rPr>
          <w:rFonts w:ascii="Times New Roman" w:eastAsia="Times New Roman" w:hAnsi="Times New Roman" w:cs="Times New Roman"/>
          <w:sz w:val="28"/>
          <w:szCs w:val="28"/>
        </w:rPr>
        <w:t>РНИС М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ри наличии соответствующего доступа предоставленного по усмотрению Оператора)</w:t>
      </w:r>
      <w:r w:rsidRPr="008550D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F7D62" w:rsidRDefault="002F7D62" w:rsidP="00C1428B">
      <w:pPr>
        <w:pStyle w:val="a6"/>
        <w:widowControl w:val="0"/>
        <w:numPr>
          <w:ilvl w:val="0"/>
          <w:numId w:val="25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50D8">
        <w:rPr>
          <w:rFonts w:ascii="Times New Roman" w:eastAsia="Times New Roman" w:hAnsi="Times New Roman" w:cs="Times New Roman"/>
          <w:sz w:val="28"/>
          <w:szCs w:val="28"/>
        </w:rPr>
        <w:t xml:space="preserve">сведений о </w:t>
      </w:r>
      <w:r w:rsidR="001513CA">
        <w:rPr>
          <w:rFonts w:ascii="Times New Roman" w:eastAsia="Times New Roman" w:hAnsi="Times New Roman" w:cs="Times New Roman"/>
          <w:sz w:val="28"/>
          <w:szCs w:val="28"/>
        </w:rPr>
        <w:t xml:space="preserve">транспортных средства (далее – </w:t>
      </w:r>
      <w:r w:rsidRPr="008550D8">
        <w:rPr>
          <w:rFonts w:ascii="Times New Roman" w:eastAsia="Times New Roman" w:hAnsi="Times New Roman" w:cs="Times New Roman"/>
          <w:sz w:val="28"/>
          <w:szCs w:val="28"/>
        </w:rPr>
        <w:t>ТС</w:t>
      </w:r>
      <w:r w:rsidR="001513CA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8550D8">
        <w:rPr>
          <w:rFonts w:ascii="Times New Roman" w:eastAsia="Times New Roman" w:hAnsi="Times New Roman" w:cs="Times New Roman"/>
          <w:sz w:val="28"/>
          <w:szCs w:val="28"/>
        </w:rPr>
        <w:t xml:space="preserve"> и установленных на ТС </w:t>
      </w:r>
      <w:r w:rsidRPr="00364F16">
        <w:rPr>
          <w:rFonts w:ascii="Times New Roman" w:eastAsia="Times New Roman" w:hAnsi="Times New Roman" w:cs="Times New Roman"/>
          <w:sz w:val="28"/>
          <w:szCs w:val="28"/>
        </w:rPr>
        <w:t>абонентских телематических терминал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далее - АТТ)</w:t>
      </w:r>
      <w:r w:rsidRPr="008550D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Default="002F7D62" w:rsidP="00C1428B">
      <w:pPr>
        <w:pStyle w:val="a6"/>
        <w:widowControl w:val="0"/>
        <w:numPr>
          <w:ilvl w:val="0"/>
          <w:numId w:val="25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02244">
        <w:rPr>
          <w:rFonts w:ascii="Times New Roman" w:eastAsia="Times New Roman" w:hAnsi="Times New Roman" w:cs="Times New Roman"/>
          <w:sz w:val="28"/>
          <w:szCs w:val="28"/>
        </w:rPr>
        <w:t>расписани</w:t>
      </w:r>
      <w:r>
        <w:rPr>
          <w:rFonts w:ascii="Times New Roman" w:eastAsia="Times New Roman" w:hAnsi="Times New Roman" w:cs="Times New Roman"/>
          <w:sz w:val="28"/>
          <w:szCs w:val="28"/>
        </w:rPr>
        <w:t>й и маршрутов</w:t>
      </w:r>
      <w:r w:rsidRPr="00E02244">
        <w:rPr>
          <w:rFonts w:ascii="Times New Roman" w:eastAsia="Times New Roman" w:hAnsi="Times New Roman" w:cs="Times New Roman"/>
          <w:sz w:val="28"/>
          <w:szCs w:val="28"/>
        </w:rPr>
        <w:t xml:space="preserve"> движения ТС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Pr="00E02244" w:rsidRDefault="002F7D62" w:rsidP="00C1428B">
      <w:pPr>
        <w:pStyle w:val="a6"/>
        <w:widowControl w:val="0"/>
        <w:numPr>
          <w:ilvl w:val="0"/>
          <w:numId w:val="25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02244">
        <w:rPr>
          <w:rFonts w:ascii="Times New Roman" w:eastAsia="Times New Roman" w:hAnsi="Times New Roman" w:cs="Times New Roman"/>
          <w:sz w:val="28"/>
          <w:szCs w:val="28"/>
        </w:rPr>
        <w:t xml:space="preserve">информации о действующих государственных (муниципальных) контрактов (договоров) на осуществление перевозки обучающихся 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Pr="00E02244">
        <w:rPr>
          <w:rFonts w:ascii="Times New Roman" w:eastAsia="Times New Roman" w:hAnsi="Times New Roman" w:cs="Times New Roman"/>
          <w:sz w:val="28"/>
          <w:szCs w:val="28"/>
        </w:rPr>
        <w:t>в образовательные организации;</w:t>
      </w:r>
    </w:p>
    <w:p w:rsidR="002F7D62" w:rsidRDefault="002F7D62" w:rsidP="00C1428B">
      <w:pPr>
        <w:pStyle w:val="a6"/>
        <w:widowControl w:val="0"/>
        <w:numPr>
          <w:ilvl w:val="0"/>
          <w:numId w:val="25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ой нормативно-справочной информации, необходимой </w:t>
      </w:r>
      <w:r>
        <w:rPr>
          <w:rFonts w:ascii="Times New Roman" w:eastAsia="Times New Roman" w:hAnsi="Times New Roman" w:cs="Times New Roman"/>
          <w:sz w:val="28"/>
          <w:szCs w:val="28"/>
        </w:rPr>
        <w:br/>
        <w:t xml:space="preserve">для контроля за выполнением транспортной работы (при наличии технической возможности </w:t>
      </w:r>
      <w:r w:rsidR="001513CA">
        <w:rPr>
          <w:rFonts w:ascii="Times New Roman" w:eastAsia="Times New Roman" w:hAnsi="Times New Roman" w:cs="Times New Roman"/>
          <w:sz w:val="28"/>
          <w:szCs w:val="28"/>
        </w:rPr>
        <w:t>РНИС МО</w:t>
      </w:r>
      <w:r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2F7D62" w:rsidRDefault="002F7D62" w:rsidP="00C1428B">
      <w:pPr>
        <w:pStyle w:val="a6"/>
        <w:widowControl w:val="0"/>
        <w:numPr>
          <w:ilvl w:val="0"/>
          <w:numId w:val="25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9708B8">
        <w:rPr>
          <w:rFonts w:ascii="Times New Roman" w:eastAsia="Times New Roman" w:hAnsi="Times New Roman" w:cs="Times New Roman"/>
          <w:sz w:val="28"/>
          <w:szCs w:val="28"/>
        </w:rPr>
        <w:t xml:space="preserve">беспечивает передачу мониторинговой информации 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Pr="009708B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 основании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9708B8">
        <w:rPr>
          <w:rFonts w:ascii="Times New Roman" w:eastAsia="Times New Roman" w:hAnsi="Times New Roman" w:cs="Times New Roman"/>
          <w:sz w:val="28"/>
          <w:szCs w:val="28"/>
        </w:rPr>
        <w:t>оглашения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Pr="009708B8" w:rsidRDefault="002F7D62" w:rsidP="00C1428B">
      <w:pPr>
        <w:pStyle w:val="a6"/>
        <w:widowControl w:val="0"/>
        <w:numPr>
          <w:ilvl w:val="0"/>
          <w:numId w:val="24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9708B8">
        <w:rPr>
          <w:rFonts w:ascii="Times New Roman" w:eastAsia="Times New Roman" w:hAnsi="Times New Roman" w:cs="Times New Roman"/>
          <w:sz w:val="28"/>
          <w:szCs w:val="28"/>
        </w:rPr>
        <w:t>беспечивает актуализацию нормативно-справочной информаци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Pr="009708B8" w:rsidRDefault="002F7D62" w:rsidP="00C1428B">
      <w:pPr>
        <w:pStyle w:val="a6"/>
        <w:widowControl w:val="0"/>
        <w:numPr>
          <w:ilvl w:val="0"/>
          <w:numId w:val="24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8B8">
        <w:rPr>
          <w:rFonts w:ascii="Times New Roman" w:eastAsia="Times New Roman" w:hAnsi="Times New Roman" w:cs="Times New Roman"/>
          <w:sz w:val="28"/>
          <w:szCs w:val="28"/>
        </w:rPr>
        <w:t>обеспечивает актуализацию сведений при замене АТТ, замене или списании ТС в течение 24 часов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Pr="009708B8" w:rsidRDefault="002F7D62" w:rsidP="00C1428B">
      <w:pPr>
        <w:pStyle w:val="a6"/>
        <w:widowControl w:val="0"/>
        <w:numPr>
          <w:ilvl w:val="0"/>
          <w:numId w:val="24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8B8"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работоспособность АТТ и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Pr="009708B8">
        <w:rPr>
          <w:rFonts w:ascii="Times New Roman" w:eastAsia="Times New Roman" w:hAnsi="Times New Roman" w:cs="Times New Roman"/>
          <w:sz w:val="28"/>
          <w:szCs w:val="28"/>
        </w:rPr>
        <w:t>с помощью которых осуществляется предоставление мониторинговой информаци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Default="002F7D62" w:rsidP="00C1428B">
      <w:pPr>
        <w:pStyle w:val="a6"/>
        <w:widowControl w:val="0"/>
        <w:numPr>
          <w:ilvl w:val="0"/>
          <w:numId w:val="24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8B8"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работоспособность программных и технических средств информационных систем, взаимодействующих с </w:t>
      </w:r>
      <w:r w:rsidR="001513CA">
        <w:rPr>
          <w:rFonts w:ascii="Times New Roman" w:eastAsia="Times New Roman" w:hAnsi="Times New Roman" w:cs="Times New Roman"/>
          <w:sz w:val="28"/>
          <w:szCs w:val="28"/>
        </w:rPr>
        <w:t>РНИС МО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kern w:val="32"/>
          <w:sz w:val="28"/>
          <w:szCs w:val="28"/>
        </w:rPr>
        <w:t xml:space="preserve">Оператор обеспечивает выполнение постановления Правительства Московской области от 26.11.2013 № 979/52 «О создании государственной информационной системы Московской области «Региональная навигационно-информационная система Московской области». </w:t>
      </w:r>
    </w:p>
    <w:p w:rsidR="00D4254F" w:rsidRDefault="00D4254F" w:rsidP="00D4254F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E7EA8" w:rsidRDefault="008E7EA8" w:rsidP="00D4254F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722F83" w:rsidRPr="00214B18" w:rsidRDefault="00722F83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Формирование и ведение плановой информации</w:t>
      </w:r>
    </w:p>
    <w:p w:rsidR="00683B42" w:rsidRDefault="00683B42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214B18" w:rsidRDefault="008E7EA8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F7D62" w:rsidRPr="00022820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2820">
        <w:rPr>
          <w:rFonts w:ascii="Times New Roman" w:hAnsi="Times New Roman" w:cs="Times New Roman"/>
          <w:sz w:val="28"/>
          <w:szCs w:val="28"/>
        </w:rPr>
        <w:t xml:space="preserve">Плановые показатели для автоматизированного контроля </w:t>
      </w:r>
      <w:r w:rsidRPr="00022820">
        <w:rPr>
          <w:rFonts w:ascii="Times New Roman" w:hAnsi="Times New Roman" w:cs="Times New Roman"/>
          <w:sz w:val="28"/>
          <w:szCs w:val="28"/>
        </w:rPr>
        <w:br/>
        <w:t xml:space="preserve">за соблюдением параметров перевозок обучающихся в образовательные организации формируются и ведутся в базах данных </w:t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022820">
        <w:rPr>
          <w:rFonts w:ascii="Times New Roman" w:hAnsi="Times New Roman" w:cs="Times New Roman"/>
          <w:sz w:val="28"/>
          <w:szCs w:val="28"/>
        </w:rPr>
        <w:t xml:space="preserve">, включающих реестры Организаций, маршрутов, остановок, описания маршрутов, расписания движения, плановые показатели и параметры </w:t>
      </w:r>
      <w:r>
        <w:rPr>
          <w:rFonts w:ascii="Times New Roman" w:hAnsi="Times New Roman" w:cs="Times New Roman"/>
          <w:sz w:val="28"/>
          <w:szCs w:val="28"/>
        </w:rPr>
        <w:br/>
      </w:r>
      <w:r w:rsidRPr="00022820">
        <w:rPr>
          <w:rFonts w:ascii="Times New Roman" w:hAnsi="Times New Roman" w:cs="Times New Roman"/>
          <w:sz w:val="28"/>
          <w:szCs w:val="28"/>
        </w:rPr>
        <w:t xml:space="preserve">по маршрутам, согласно заключенным государственным (муниципальным) контрактам (договоров) и иным документам (далее - параметры </w:t>
      </w:r>
      <w:r>
        <w:rPr>
          <w:rFonts w:ascii="Times New Roman" w:hAnsi="Times New Roman" w:cs="Times New Roman"/>
          <w:sz w:val="28"/>
          <w:szCs w:val="28"/>
        </w:rPr>
        <w:br/>
      </w:r>
      <w:r w:rsidRPr="00022820">
        <w:rPr>
          <w:rFonts w:ascii="Times New Roman" w:hAnsi="Times New Roman" w:cs="Times New Roman"/>
          <w:sz w:val="28"/>
          <w:szCs w:val="28"/>
        </w:rPr>
        <w:t xml:space="preserve">по маршрутам). Плановые показатели баз данных </w:t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022820">
        <w:rPr>
          <w:rFonts w:ascii="Times New Roman" w:hAnsi="Times New Roman" w:cs="Times New Roman"/>
          <w:sz w:val="28"/>
          <w:szCs w:val="28"/>
        </w:rPr>
        <w:t xml:space="preserve"> совместно </w:t>
      </w:r>
      <w:r w:rsidR="008E7EA8">
        <w:rPr>
          <w:rFonts w:ascii="Times New Roman" w:hAnsi="Times New Roman" w:cs="Times New Roman"/>
          <w:sz w:val="28"/>
          <w:szCs w:val="28"/>
        </w:rPr>
        <w:br/>
      </w:r>
      <w:r w:rsidRPr="00022820">
        <w:rPr>
          <w:rFonts w:ascii="Times New Roman" w:hAnsi="Times New Roman" w:cs="Times New Roman"/>
          <w:sz w:val="28"/>
          <w:szCs w:val="28"/>
        </w:rPr>
        <w:t xml:space="preserve">с мониторинговой информацией используются </w:t>
      </w:r>
      <w:r>
        <w:rPr>
          <w:rFonts w:ascii="Times New Roman" w:hAnsi="Times New Roman" w:cs="Times New Roman"/>
          <w:sz w:val="28"/>
          <w:szCs w:val="28"/>
        </w:rPr>
        <w:br/>
      </w:r>
      <w:r w:rsidRPr="00022820">
        <w:rPr>
          <w:rFonts w:ascii="Times New Roman" w:hAnsi="Times New Roman" w:cs="Times New Roman"/>
          <w:sz w:val="28"/>
          <w:szCs w:val="28"/>
        </w:rPr>
        <w:t xml:space="preserve">для автоматизированного контроля выполнения перевозок обучающихся </w:t>
      </w:r>
      <w:r>
        <w:rPr>
          <w:rFonts w:ascii="Times New Roman" w:hAnsi="Times New Roman" w:cs="Times New Roman"/>
          <w:sz w:val="28"/>
          <w:szCs w:val="28"/>
        </w:rPr>
        <w:br/>
      </w:r>
      <w:r w:rsidRPr="00022820">
        <w:rPr>
          <w:rFonts w:ascii="Times New Roman" w:hAnsi="Times New Roman" w:cs="Times New Roman"/>
          <w:sz w:val="28"/>
          <w:szCs w:val="28"/>
        </w:rPr>
        <w:t>в образовательные организации.</w:t>
      </w:r>
    </w:p>
    <w:p w:rsid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416C">
        <w:rPr>
          <w:rFonts w:ascii="Times New Roman" w:hAnsi="Times New Roman" w:cs="Times New Roman"/>
          <w:sz w:val="28"/>
          <w:szCs w:val="28"/>
        </w:rPr>
        <w:t xml:space="preserve">Базы данных (далее - БД) </w:t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93416C">
        <w:rPr>
          <w:rFonts w:ascii="Times New Roman" w:hAnsi="Times New Roman" w:cs="Times New Roman"/>
          <w:sz w:val="28"/>
          <w:szCs w:val="28"/>
        </w:rPr>
        <w:t xml:space="preserve"> являются источником эталонных данных по остановочным пунктам, маршрутам </w:t>
      </w:r>
      <w:r>
        <w:rPr>
          <w:rFonts w:ascii="Times New Roman" w:hAnsi="Times New Roman" w:cs="Times New Roman"/>
          <w:sz w:val="28"/>
          <w:szCs w:val="28"/>
        </w:rPr>
        <w:br/>
      </w:r>
      <w:r w:rsidRPr="0093416C">
        <w:rPr>
          <w:rFonts w:ascii="Times New Roman" w:hAnsi="Times New Roman" w:cs="Times New Roman"/>
          <w:sz w:val="28"/>
          <w:szCs w:val="28"/>
        </w:rPr>
        <w:t>и расписаниям движения пассажирского транспор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и</w:t>
      </w:r>
      <w:r w:rsidRPr="0093416C">
        <w:rPr>
          <w:rFonts w:ascii="Times New Roman" w:hAnsi="Times New Roman" w:cs="Times New Roman"/>
          <w:sz w:val="28"/>
          <w:szCs w:val="28"/>
        </w:rPr>
        <w:t xml:space="preserve"> обеспечивают выполнение следующих функц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3416C">
        <w:rPr>
          <w:rFonts w:ascii="Times New Roman" w:hAnsi="Times New Roman" w:cs="Times New Roman"/>
          <w:sz w:val="28"/>
          <w:szCs w:val="28"/>
        </w:rPr>
        <w:t xml:space="preserve">ведения БД </w:t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93416C">
        <w:rPr>
          <w:rFonts w:ascii="Times New Roman" w:hAnsi="Times New Roman" w:cs="Times New Roman"/>
          <w:sz w:val="28"/>
          <w:szCs w:val="28"/>
        </w:rPr>
        <w:t>:</w:t>
      </w:r>
    </w:p>
    <w:p w:rsidR="002F7D62" w:rsidRPr="006A03FF" w:rsidRDefault="002F7D62" w:rsidP="00300BF4">
      <w:pPr>
        <w:pStyle w:val="a6"/>
        <w:numPr>
          <w:ilvl w:val="0"/>
          <w:numId w:val="26"/>
        </w:numPr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03FF">
        <w:rPr>
          <w:rFonts w:ascii="Times New Roman" w:hAnsi="Times New Roman" w:cs="Times New Roman"/>
          <w:sz w:val="28"/>
          <w:szCs w:val="28"/>
        </w:rPr>
        <w:t>внесение расписаний</w:t>
      </w:r>
      <w:r w:rsidRPr="00915C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аршрутов (паспортов маршрутов)</w:t>
      </w:r>
      <w:r w:rsidRPr="006A03FF">
        <w:rPr>
          <w:rFonts w:ascii="Times New Roman" w:hAnsi="Times New Roman" w:cs="Times New Roman"/>
          <w:sz w:val="28"/>
          <w:szCs w:val="28"/>
        </w:rPr>
        <w:t xml:space="preserve"> движений ТС по маршрутам в БД </w:t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6A03FF">
        <w:rPr>
          <w:rFonts w:ascii="Times New Roman" w:hAnsi="Times New Roman" w:cs="Times New Roman"/>
          <w:sz w:val="28"/>
          <w:szCs w:val="28"/>
        </w:rPr>
        <w:t xml:space="preserve"> в соответствии с заключенными государственными (муниципальными) контрактами (договорами) и </w:t>
      </w:r>
      <w:r>
        <w:rPr>
          <w:rFonts w:ascii="Times New Roman" w:hAnsi="Times New Roman" w:cs="Times New Roman"/>
          <w:sz w:val="28"/>
          <w:szCs w:val="28"/>
        </w:rPr>
        <w:t>иных документов</w:t>
      </w:r>
      <w:r w:rsidRPr="006A03FF">
        <w:rPr>
          <w:rFonts w:ascii="Times New Roman" w:hAnsi="Times New Roman" w:cs="Times New Roman"/>
          <w:sz w:val="28"/>
          <w:szCs w:val="28"/>
        </w:rPr>
        <w:t>;</w:t>
      </w:r>
    </w:p>
    <w:p w:rsidR="002F7D62" w:rsidRPr="006A03FF" w:rsidRDefault="002F7D62" w:rsidP="00300BF4">
      <w:pPr>
        <w:pStyle w:val="a6"/>
        <w:numPr>
          <w:ilvl w:val="0"/>
          <w:numId w:val="26"/>
        </w:numPr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03FF">
        <w:rPr>
          <w:rFonts w:ascii="Times New Roman" w:hAnsi="Times New Roman" w:cs="Times New Roman"/>
          <w:sz w:val="28"/>
          <w:szCs w:val="28"/>
        </w:rPr>
        <w:t>обращ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6A03FF">
        <w:rPr>
          <w:rFonts w:ascii="Times New Roman" w:hAnsi="Times New Roman" w:cs="Times New Roman"/>
          <w:sz w:val="28"/>
          <w:szCs w:val="28"/>
        </w:rPr>
        <w:t xml:space="preserve"> к Оператору по вопросам ввода и/или изменения названий </w:t>
      </w:r>
      <w:r w:rsidR="008E7EA8">
        <w:rPr>
          <w:rFonts w:ascii="Times New Roman" w:hAnsi="Times New Roman" w:cs="Times New Roman"/>
          <w:sz w:val="28"/>
          <w:szCs w:val="28"/>
        </w:rPr>
        <w:br/>
      </w:r>
      <w:r w:rsidRPr="006A03FF">
        <w:rPr>
          <w:rFonts w:ascii="Times New Roman" w:hAnsi="Times New Roman" w:cs="Times New Roman"/>
          <w:sz w:val="28"/>
          <w:szCs w:val="28"/>
        </w:rPr>
        <w:t xml:space="preserve">и местоположения остановочных пунктов в реестре БД </w:t>
      </w:r>
      <w:r>
        <w:rPr>
          <w:rFonts w:ascii="Times New Roman" w:hAnsi="Times New Roman" w:cs="Times New Roman"/>
          <w:sz w:val="28"/>
          <w:szCs w:val="28"/>
        </w:rPr>
        <w:br/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6A03FF">
        <w:rPr>
          <w:rFonts w:ascii="Times New Roman" w:hAnsi="Times New Roman" w:cs="Times New Roman"/>
          <w:sz w:val="28"/>
          <w:szCs w:val="28"/>
        </w:rPr>
        <w:t>;</w:t>
      </w:r>
    </w:p>
    <w:p w:rsidR="002F7D62" w:rsidRPr="006A03FF" w:rsidRDefault="002F7D62" w:rsidP="00300BF4">
      <w:pPr>
        <w:pStyle w:val="a6"/>
        <w:numPr>
          <w:ilvl w:val="0"/>
          <w:numId w:val="26"/>
        </w:numPr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03FF">
        <w:rPr>
          <w:rFonts w:ascii="Times New Roman" w:hAnsi="Times New Roman" w:cs="Times New Roman"/>
          <w:sz w:val="28"/>
          <w:szCs w:val="28"/>
        </w:rPr>
        <w:t>обращ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6A03FF">
        <w:rPr>
          <w:rFonts w:ascii="Times New Roman" w:hAnsi="Times New Roman" w:cs="Times New Roman"/>
          <w:sz w:val="28"/>
          <w:szCs w:val="28"/>
        </w:rPr>
        <w:t xml:space="preserve"> к Оператору по вопросам ввода и/или изменения ребер </w:t>
      </w:r>
      <w:r w:rsidR="008E7EA8">
        <w:rPr>
          <w:rFonts w:ascii="Times New Roman" w:hAnsi="Times New Roman" w:cs="Times New Roman"/>
          <w:sz w:val="28"/>
          <w:szCs w:val="28"/>
        </w:rPr>
        <w:br/>
      </w:r>
      <w:r w:rsidRPr="006A03FF">
        <w:rPr>
          <w:rFonts w:ascii="Times New Roman" w:hAnsi="Times New Roman" w:cs="Times New Roman"/>
          <w:sz w:val="28"/>
          <w:szCs w:val="28"/>
        </w:rPr>
        <w:t xml:space="preserve">и узлов единого графа маршрутной сети в БД </w:t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 w:rsidRPr="006A03FF">
        <w:rPr>
          <w:rFonts w:ascii="Times New Roman" w:hAnsi="Times New Roman" w:cs="Times New Roman"/>
          <w:sz w:val="28"/>
          <w:szCs w:val="28"/>
        </w:rPr>
        <w:t>;</w:t>
      </w:r>
    </w:p>
    <w:p w:rsidR="002F7D62" w:rsidRPr="006A03FF" w:rsidRDefault="002F7D62" w:rsidP="00300BF4">
      <w:pPr>
        <w:pStyle w:val="a6"/>
        <w:numPr>
          <w:ilvl w:val="0"/>
          <w:numId w:val="26"/>
        </w:numPr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03FF">
        <w:rPr>
          <w:rFonts w:ascii="Times New Roman" w:hAnsi="Times New Roman" w:cs="Times New Roman"/>
          <w:sz w:val="28"/>
          <w:szCs w:val="28"/>
        </w:rPr>
        <w:lastRenderedPageBreak/>
        <w:t>использова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6A03FF">
        <w:rPr>
          <w:rFonts w:ascii="Times New Roman" w:hAnsi="Times New Roman" w:cs="Times New Roman"/>
          <w:sz w:val="28"/>
          <w:szCs w:val="28"/>
        </w:rPr>
        <w:t xml:space="preserve"> при осуществлении деятельности с</w:t>
      </w:r>
      <w:r>
        <w:rPr>
          <w:rFonts w:ascii="Times New Roman" w:hAnsi="Times New Roman" w:cs="Times New Roman"/>
          <w:sz w:val="28"/>
          <w:szCs w:val="28"/>
        </w:rPr>
        <w:t xml:space="preserve">ервисов </w:t>
      </w:r>
      <w:r>
        <w:rPr>
          <w:rFonts w:ascii="Times New Roman" w:hAnsi="Times New Roman" w:cs="Times New Roman"/>
          <w:sz w:val="28"/>
          <w:szCs w:val="28"/>
        </w:rPr>
        <w:br/>
      </w:r>
      <w:r w:rsidR="001513CA">
        <w:rPr>
          <w:rFonts w:ascii="Times New Roman" w:hAnsi="Times New Roman" w:cs="Times New Roman"/>
          <w:sz w:val="28"/>
          <w:szCs w:val="28"/>
        </w:rPr>
        <w:t>РНИС МО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A6906" w:rsidRDefault="007A6906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214B18" w:rsidRDefault="008E7EA8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722F83" w:rsidRPr="00214B18" w:rsidRDefault="00437B42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ередача нормативной справочной информации</w:t>
      </w:r>
    </w:p>
    <w:p w:rsidR="00683B42" w:rsidRDefault="00683B42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214B18" w:rsidRDefault="008E7EA8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рганизация передает Оператору при регистрации 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 xml:space="preserve">в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перечень ТС, перечень АТТ, установленных 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на ТС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ктуализация нормативной справочной информации 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 xml:space="preserve">в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нициируется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ой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ведущим соответствующие классификаторы (справочники), и осуществляется в оперативном режиме по факту их актуализации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новления справочников (реестров) могут быть частичными (внесение изменений с момента последнего формирования списка) или полными (для выверки справочников между </w:t>
      </w:r>
      <w:r w:rsidR="00992E50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ами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. Периодичность полного обновления справочников согласовывается </w:t>
      </w:r>
      <w:r w:rsidR="00992E50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ами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рабочем порядке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Формат передачи данных по ТС и АТТ при информационном обмене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 внешними информационными системами устанавливается отдельно для каждой внешней системы.</w:t>
      </w:r>
    </w:p>
    <w:p w:rsidR="00722F83" w:rsidRPr="00214B18" w:rsidRDefault="00437B42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Формат передачи данных по ТС и АТТ описан в Приложении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22F83" w:rsidRDefault="00722F83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214B18" w:rsidRDefault="008E7EA8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B6BAC" w:rsidRPr="00214B18" w:rsidRDefault="008B6BAC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ередача мониторинговой информации</w:t>
      </w:r>
    </w:p>
    <w:p w:rsidR="00683B42" w:rsidRDefault="00683B42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214B18" w:rsidRDefault="008E7EA8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F7D62" w:rsidRPr="00022820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 w:rsidRPr="00022820">
        <w:rPr>
          <w:rFonts w:ascii="Times New Roman" w:eastAsia="Times New Roman" w:hAnsi="Times New Roman" w:cs="Times New Roman"/>
          <w:sz w:val="28"/>
          <w:szCs w:val="28"/>
        </w:rPr>
        <w:t xml:space="preserve"> обеспечивает передачу мониторинговой информации от транспортных средств Оператору в соответствии </w:t>
      </w:r>
      <w:r w:rsidRPr="00022820">
        <w:rPr>
          <w:rFonts w:ascii="Times New Roman" w:eastAsia="Times New Roman" w:hAnsi="Times New Roman" w:cs="Times New Roman"/>
          <w:sz w:val="28"/>
          <w:szCs w:val="28"/>
        </w:rPr>
        <w:br/>
        <w:t xml:space="preserve">с </w:t>
      </w:r>
      <w:r w:rsidRPr="00BC4816">
        <w:rPr>
          <w:rFonts w:ascii="Times New Roman" w:eastAsia="Times New Roman" w:hAnsi="Times New Roman" w:cs="Times New Roman"/>
          <w:sz w:val="28"/>
          <w:szCs w:val="28"/>
        </w:rPr>
        <w:t xml:space="preserve">ГОСТ 33472-2015. Межгосударственный стандарт. «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 (введен в действие приказом Росстандарта </w:t>
      </w:r>
      <w:r w:rsidRPr="00BC4816">
        <w:rPr>
          <w:rFonts w:ascii="Times New Roman" w:eastAsia="Times New Roman" w:hAnsi="Times New Roman" w:cs="Times New Roman"/>
          <w:sz w:val="28"/>
          <w:szCs w:val="28"/>
        </w:rPr>
        <w:br/>
        <w:t>от 21.12.2016 № 2061-ст)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нформацию об оборудовании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принимающем мониторинговые данные, организация запрашивает 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 xml:space="preserve">у Оператора официальным обращение. Также данная информация размещена на официальном сайте Оператора. 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чень мониторинговой информации:</w:t>
      </w:r>
    </w:p>
    <w:p w:rsidR="002F7D62" w:rsidRPr="00054808" w:rsidRDefault="002F7D62" w:rsidP="00C1428B">
      <w:pPr>
        <w:pStyle w:val="a6"/>
        <w:widowControl w:val="0"/>
        <w:numPr>
          <w:ilvl w:val="0"/>
          <w:numId w:val="27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808">
        <w:rPr>
          <w:rFonts w:ascii="Times New Roman" w:eastAsia="Times New Roman" w:hAnsi="Times New Roman" w:cs="Times New Roman"/>
          <w:sz w:val="28"/>
          <w:szCs w:val="28"/>
        </w:rPr>
        <w:t>идентификационный номер АТТ;</w:t>
      </w:r>
    </w:p>
    <w:p w:rsidR="002F7D62" w:rsidRPr="00054808" w:rsidRDefault="002F7D62" w:rsidP="00C1428B">
      <w:pPr>
        <w:pStyle w:val="a6"/>
        <w:widowControl w:val="0"/>
        <w:numPr>
          <w:ilvl w:val="0"/>
          <w:numId w:val="27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808">
        <w:rPr>
          <w:rFonts w:ascii="Times New Roman" w:eastAsia="Times New Roman" w:hAnsi="Times New Roman" w:cs="Times New Roman"/>
          <w:sz w:val="28"/>
          <w:szCs w:val="28"/>
        </w:rPr>
        <w:t>географическая широта местоположения ТС;</w:t>
      </w:r>
    </w:p>
    <w:p w:rsidR="002F7D62" w:rsidRPr="00054808" w:rsidRDefault="002F7D62" w:rsidP="00C1428B">
      <w:pPr>
        <w:pStyle w:val="a6"/>
        <w:widowControl w:val="0"/>
        <w:numPr>
          <w:ilvl w:val="0"/>
          <w:numId w:val="27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808">
        <w:rPr>
          <w:rFonts w:ascii="Times New Roman" w:eastAsia="Times New Roman" w:hAnsi="Times New Roman" w:cs="Times New Roman"/>
          <w:sz w:val="28"/>
          <w:szCs w:val="28"/>
        </w:rPr>
        <w:t>географическая долгота местоположения ТС;</w:t>
      </w:r>
    </w:p>
    <w:p w:rsidR="002F7D62" w:rsidRPr="00054808" w:rsidRDefault="002F7D62" w:rsidP="00C1428B">
      <w:pPr>
        <w:pStyle w:val="a6"/>
        <w:widowControl w:val="0"/>
        <w:numPr>
          <w:ilvl w:val="0"/>
          <w:numId w:val="27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808">
        <w:rPr>
          <w:rFonts w:ascii="Times New Roman" w:eastAsia="Times New Roman" w:hAnsi="Times New Roman" w:cs="Times New Roman"/>
          <w:sz w:val="28"/>
          <w:szCs w:val="28"/>
        </w:rPr>
        <w:t>скорость движения ТС;</w:t>
      </w:r>
    </w:p>
    <w:p w:rsidR="002F7D62" w:rsidRPr="00054808" w:rsidRDefault="002F7D62" w:rsidP="00C1428B">
      <w:pPr>
        <w:pStyle w:val="a6"/>
        <w:widowControl w:val="0"/>
        <w:numPr>
          <w:ilvl w:val="0"/>
          <w:numId w:val="27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808">
        <w:rPr>
          <w:rFonts w:ascii="Times New Roman" w:eastAsia="Times New Roman" w:hAnsi="Times New Roman" w:cs="Times New Roman"/>
          <w:sz w:val="28"/>
          <w:szCs w:val="28"/>
        </w:rPr>
        <w:t>путевой угол ТС;</w:t>
      </w:r>
    </w:p>
    <w:p w:rsidR="002F7D62" w:rsidRDefault="002F7D62" w:rsidP="00C1428B">
      <w:pPr>
        <w:pStyle w:val="a6"/>
        <w:widowControl w:val="0"/>
        <w:numPr>
          <w:ilvl w:val="0"/>
          <w:numId w:val="27"/>
        </w:numPr>
        <w:tabs>
          <w:tab w:val="left" w:pos="1560"/>
        </w:tabs>
        <w:suppressAutoHyphens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808">
        <w:rPr>
          <w:rFonts w:ascii="Times New Roman" w:eastAsia="Times New Roman" w:hAnsi="Times New Roman" w:cs="Times New Roman"/>
          <w:sz w:val="28"/>
          <w:szCs w:val="28"/>
        </w:rPr>
        <w:t>время и дата фиксации местоположения ТС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>Интервал накопления информации о местоположении ТС (географическая широта местоположения ТС, географическая долгота местоположения ТС, время и дата фиксации местоположения ТС, скорость движения ТС, путевой угол ТС) должен быть меньше, либо равен 15 секундам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тервал передачи мониторинговой информации, включая накопленную информацию о местоположении ТС должен быть идентичен интервалу передачи информации от ТС, но не реже 1 раза в минуту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лучае невозможности передачи вышеуказанной информации Организация обязана уведомить Оператора и Учредителя о возникновении, причинах и сроках возобновления передачи информации не позднее 4 часов 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с момента прекращения передачи.</w:t>
      </w:r>
    </w:p>
    <w:p w:rsidR="00683B42" w:rsidRDefault="00683B42" w:rsidP="002F7D62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E7EA8" w:rsidRPr="00B53734" w:rsidRDefault="008E7EA8" w:rsidP="002F7D62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722F83" w:rsidRPr="00B53734" w:rsidRDefault="008B6BAC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ередача сменно-суточного наряда</w:t>
      </w:r>
    </w:p>
    <w:p w:rsidR="00722F83" w:rsidRDefault="00722F83" w:rsidP="008B6BAC">
      <w:pPr>
        <w:pStyle w:val="a6"/>
        <w:widowControl w:val="0"/>
        <w:tabs>
          <w:tab w:val="left" w:pos="28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B53734" w:rsidRDefault="008E7EA8" w:rsidP="008B6BAC">
      <w:pPr>
        <w:pStyle w:val="a6"/>
        <w:widowControl w:val="0"/>
        <w:tabs>
          <w:tab w:val="left" w:pos="28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рганизация обеспечивает ТС и водителем сформированный сменно-суточный план-наряд в электронном виде в </w:t>
      </w:r>
      <w:r w:rsidR="001513C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начала нарядных суток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лучае внесения изменений в сменно-суточный план-наряд Организация предоставляет изменения к нему до окончания нарядных суток, </w:t>
      </w:r>
      <w:r w:rsidR="008E7EA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течение которых произошли вышеуказанные изменения.</w:t>
      </w:r>
    </w:p>
    <w:p w:rsidR="002F7D62" w:rsidRPr="002F7D62" w:rsidRDefault="002F7D62" w:rsidP="002F7D62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F7D6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дновременно Организация указывает обоснование внесения изменений в сменно-суточный план-наряд.</w:t>
      </w:r>
    </w:p>
    <w:p w:rsidR="002F7D62" w:rsidRDefault="002F7D62" w:rsidP="002F7D62">
      <w:pPr>
        <w:widowControl w:val="0"/>
        <w:tabs>
          <w:tab w:val="left" w:pos="284"/>
          <w:tab w:val="left" w:pos="1560"/>
        </w:tabs>
        <w:suppressAutoHyphens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sz w:val="28"/>
          <w:szCs w:val="28"/>
        </w:rPr>
      </w:pPr>
    </w:p>
    <w:p w:rsidR="008E7EA8" w:rsidRPr="00BC4816" w:rsidRDefault="008E7EA8" w:rsidP="002F7D62">
      <w:pPr>
        <w:widowControl w:val="0"/>
        <w:tabs>
          <w:tab w:val="left" w:pos="284"/>
          <w:tab w:val="left" w:pos="1560"/>
        </w:tabs>
        <w:suppressAutoHyphens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sz w:val="28"/>
          <w:szCs w:val="28"/>
        </w:rPr>
      </w:pPr>
    </w:p>
    <w:p w:rsidR="00204676" w:rsidRPr="00B53734" w:rsidRDefault="00204676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тветственность Сторон</w:t>
      </w:r>
    </w:p>
    <w:p w:rsidR="00204676" w:rsidRDefault="00204676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B53734" w:rsidRDefault="008E7EA8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Pr="00B53734" w:rsidRDefault="0020467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несут ответственность за неисполнение или ненадлежащее исполнение своих обязательств по настоящему Соглашению в соответствии с законодательством Российской Федерации.</w:t>
      </w:r>
    </w:p>
    <w:p w:rsidR="005113C0" w:rsidRDefault="005113C0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E7EA8" w:rsidRPr="00B53734" w:rsidRDefault="008E7EA8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ключительные положения</w:t>
      </w:r>
    </w:p>
    <w:p w:rsidR="00204676" w:rsidRDefault="00204676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астоящее Соглашение вступает в силу с момента его подписания Сторонами и 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йствует до _______________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  <w:t xml:space="preserve"> г. даты окончания государственно</w:t>
      </w:r>
      <w:r w:rsidR="005573AF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онтракта (договора</w:t>
      </w:r>
      <w:r w:rsidR="0051489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или лицензии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от __________ г. </w:t>
      </w:r>
      <w:r w:rsidR="0051489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№ _______________________________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По взаимному согласию Сторон в текст Соглашения могут вноситься изменения и дополнения, а также могут приниматься (заключаться, подписываться) дополнительные соглашения и (или) иные документы, обусловленные необходимостью и не противоречащие действующему законодательству. При этом Стороны обеспечивают непрерывность 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онного обмена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может быть расторгнуто по инициативе любой Стороны, о чем необходимо письменно уведомить каждую Сторону не позднее, чем за 1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0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сять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ней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о его расторжения. </w:t>
      </w:r>
    </w:p>
    <w:p w:rsidR="008604D0" w:rsidRPr="00B53734" w:rsidRDefault="00E2148E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ожет расторгнуть Соглашение в одностороннем порядке, направив об этом письменное уведомление за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0 (десять) дней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предполагаемой даты расторжения Соглашения, в случаях неоднократного (более </w:t>
      </w:r>
      <w:r w:rsidR="00226F3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трёх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раз):</w:t>
      </w:r>
    </w:p>
    <w:p w:rsidR="008604D0" w:rsidRPr="00B53734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) нарушения </w:t>
      </w:r>
      <w:r w:rsidR="00C74AC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е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бязанности по передаче информации, предусмотренной 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</w:p>
    <w:p w:rsidR="008604D0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) нарушения требований к передаваемой информации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 ее составу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едусмотренных 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F62F6" w:rsidRPr="00B53734" w:rsidRDefault="007F62F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рамках настоящего соглашения Оператор имеет право на передачу информации относительно </w:t>
      </w:r>
      <w:r w:rsidR="00C74AC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и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указанной в приложениях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к Соглашению, в другие государственные информационные системы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заключено и подписано в двух экземплярах, имеющих одинаковую юридическую силу, по экземпляру</w:t>
      </w:r>
      <w:r w:rsidR="003813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аждой из Сторон.</w:t>
      </w:r>
    </w:p>
    <w:p w:rsidR="009422E2" w:rsidRPr="00B53734" w:rsidRDefault="009422E2" w:rsidP="009422E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Адреса и подписи Сторон:</w:t>
      </w: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8604D0" w:rsidRPr="00B53734" w:rsidTr="008E7EA8">
        <w:trPr>
          <w:trHeight w:val="8676"/>
        </w:trPr>
        <w:tc>
          <w:tcPr>
            <w:tcW w:w="5023" w:type="dxa"/>
          </w:tcPr>
          <w:p w:rsidR="008604D0" w:rsidRPr="00B53734" w:rsidRDefault="00C74AC2" w:rsidP="00167673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рганизация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67673" w:rsidRDefault="00F6636D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F6636D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. почта __________________</w:t>
            </w:r>
          </w:p>
          <w:p w:rsidR="00F6636D" w:rsidRPr="00B53734" w:rsidRDefault="00F6636D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: (</w:t>
            </w:r>
            <w:r w:rsidR="00167673"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     </w:t>
            </w: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) _____________,</w:t>
            </w: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AB0459" w:rsidRDefault="00AB045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A608B2" w:rsidRDefault="00A608B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C74AC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рганизация</w:t>
            </w:r>
          </w:p>
          <w:p w:rsidR="00B93EE2" w:rsidRPr="00B53734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724" w:type="dxa"/>
          </w:tcPr>
          <w:p w:rsidR="008604D0" w:rsidRPr="00B53734" w:rsidRDefault="00B35686" w:rsidP="00573214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D9751B" w:rsidRPr="00B53734" w:rsidTr="00D9751B">
              <w:trPr>
                <w:trHeight w:val="735"/>
              </w:trPr>
              <w:tc>
                <w:tcPr>
                  <w:tcW w:w="4400" w:type="dxa"/>
                </w:tcPr>
                <w:p w:rsidR="00D9751B" w:rsidRDefault="00D9751B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D9751B" w:rsidRDefault="00D9751B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143441, Московская область, городской округ Красногорск, деревня Путилково, территория «Гринвуд», строение 7</w:t>
                  </w:r>
                </w:p>
              </w:tc>
            </w:tr>
            <w:tr w:rsidR="00D9751B" w:rsidRPr="00B53734" w:rsidTr="00D9751B">
              <w:trPr>
                <w:trHeight w:val="620"/>
              </w:trPr>
              <w:tc>
                <w:tcPr>
                  <w:tcW w:w="4400" w:type="dxa"/>
                </w:tcPr>
                <w:p w:rsidR="00D9751B" w:rsidRDefault="00D9751B">
                  <w:pPr>
                    <w:pStyle w:val="210"/>
                    <w:spacing w:line="276" w:lineRule="auto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УФК по Московской области (Министерство экономики и финансов Московской области 02482000010 (л/с: 03851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.  40201810245250000104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D9751B" w:rsidRDefault="00D9751B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D9751B" w:rsidRDefault="00D9751B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  <w:p w:rsidR="00D9751B" w:rsidRDefault="00D9751B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51FFE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 w:rsidR="00B93EE2"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B93EE2" w:rsidRPr="00B53734" w:rsidRDefault="00B93EE2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D51FFE" w:rsidRPr="00B53734" w:rsidRDefault="00FE63B3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____________</w:t>
            </w:r>
            <w:r w:rsidR="00D51FFE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r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Серазетдинов 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D51FFE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8604D0" w:rsidRPr="00B53734" w:rsidRDefault="00D51FFE" w:rsidP="008E7EA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bookmarkStart w:id="0" w:name="_GoBack"/>
            <w:bookmarkEnd w:id="0"/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</w:tr>
    </w:tbl>
    <w:p w:rsidR="00573214" w:rsidRPr="00B53734" w:rsidRDefault="00573214">
      <w:pPr>
        <w:sectPr w:rsidR="00573214" w:rsidRPr="00B53734" w:rsidSect="00300BF4">
          <w:headerReference w:type="default" r:id="rId8"/>
          <w:pgSz w:w="11906" w:h="16838"/>
          <w:pgMar w:top="851" w:right="850" w:bottom="1418" w:left="1701" w:header="284" w:footer="708" w:gutter="0"/>
          <w:cols w:space="708"/>
          <w:titlePg/>
          <w:docGrid w:linePitch="360"/>
        </w:sectPr>
      </w:pP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573214" w:rsidRPr="00B53734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к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оглашению о взаимодействии </w:t>
      </w:r>
    </w:p>
    <w:p w:rsidR="00411DE0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 оператором РНИС МО </w:t>
      </w:r>
    </w:p>
    <w:p w:rsidR="00573214" w:rsidRPr="00B53734" w:rsidRDefault="00411DE0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11DE0">
        <w:rPr>
          <w:rFonts w:ascii="Times New Roman" w:eastAsia="Times New Roman" w:hAnsi="Times New Roman" w:cs="Times New Roman"/>
          <w:bCs/>
          <w:sz w:val="28"/>
          <w:szCs w:val="28"/>
        </w:rPr>
        <w:t>от «____» _________ _____ г.    №______</w:t>
      </w: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Формат передачи данных по транспортным средствам и абонентским телематическим терминалам</w:t>
      </w:r>
    </w:p>
    <w:p w:rsidR="00573214" w:rsidRPr="00B53734" w:rsidRDefault="00573214" w:rsidP="0057321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C1428B">
      <w:pPr>
        <w:numPr>
          <w:ilvl w:val="0"/>
          <w:numId w:val="2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Передача обязательной информации в виде JSON структур осуществляется посредством методов WEB API.</w:t>
      </w:r>
    </w:p>
    <w:p w:rsidR="00573214" w:rsidRPr="00B53734" w:rsidRDefault="00573214" w:rsidP="00C1428B">
      <w:pPr>
        <w:numPr>
          <w:ilvl w:val="0"/>
          <w:numId w:val="2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 WEB API методов доступно на официальном сайте РНИС МО.</w:t>
      </w:r>
    </w:p>
    <w:p w:rsidR="00573214" w:rsidRPr="00B53734" w:rsidRDefault="00573214" w:rsidP="00C1428B">
      <w:pPr>
        <w:numPr>
          <w:ilvl w:val="0"/>
          <w:numId w:val="2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методов Web API выполнено в формате сериализации данных YAML, в соответствии 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br/>
        <w:t>со спецификацией OpenAPI (SwaggerAPI).</w:t>
      </w:r>
    </w:p>
    <w:p w:rsidR="00573214" w:rsidRPr="00B53734" w:rsidRDefault="00573214" w:rsidP="00C1428B">
      <w:pPr>
        <w:numPr>
          <w:ilvl w:val="0"/>
          <w:numId w:val="2"/>
        </w:numPr>
        <w:shd w:val="clear" w:color="auto" w:fill="FFFFFF"/>
        <w:spacing w:after="12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Web API доступен </w:t>
      </w: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на официальном сайте РНИС МО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3214" w:rsidRPr="00B53734" w:rsidRDefault="00573214" w:rsidP="00573214">
      <w:pPr>
        <w:shd w:val="clear" w:color="auto" w:fill="FFFFFF"/>
        <w:spacing w:after="12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меры описания методов Web API</w:t>
      </w:r>
    </w:p>
    <w:p w:rsidR="00573214" w:rsidRPr="00B53734" w:rsidRDefault="00573214" w:rsidP="00573214">
      <w:pPr>
        <w:spacing w:after="120"/>
        <w:ind w:firstLine="709"/>
        <w:rPr>
          <w:rFonts w:ascii="Times New Roman" w:eastAsia="DengXian" w:hAnsi="Times New Roman" w:cs="Times New Roman"/>
          <w:sz w:val="28"/>
          <w:szCs w:val="28"/>
          <w:lang w:eastAsia="en-US"/>
        </w:rPr>
      </w:pPr>
      <w:r w:rsidRPr="00B53734">
        <w:rPr>
          <w:rFonts w:ascii="Times New Roman" w:eastAsia="DengXian" w:hAnsi="Times New Roman" w:cs="Times New Roman"/>
          <w:sz w:val="28"/>
          <w:szCs w:val="28"/>
          <w:lang w:eastAsia="en-US"/>
        </w:rPr>
        <w:t>Пример вызова метода авторизации: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POST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{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host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}/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jax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/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quest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Аутентификация (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omRnisAuthActionLoginGet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)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quest body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body body (required)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Subject: com.rnis.auth.action.login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Body Parameter —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turn type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inline_response_200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Example data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ontent-Type: application/json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lastRenderedPageBreak/>
        <w:t xml:space="preserve">  "headers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meta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"pagination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total" : 0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perPage" : 6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totalPages" : 5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currentPage" : 1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"orders" : [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column" : "aeiou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direction" : "asc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} ]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}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"payload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last_login_at" : "aeiou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uuid" : "aeiou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token" : "aeiou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"success" : true</w:t>
      </w:r>
    </w:p>
    <w:p w:rsidR="00573214" w:rsidRPr="00C74AC2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C74AC2">
        <w:rPr>
          <w:rFonts w:ascii="Times New Roman" w:eastAsia="Times New Roman" w:hAnsi="Times New Roman" w:cs="Times New Roman"/>
          <w:sz w:val="27"/>
          <w:szCs w:val="27"/>
          <w:lang w:eastAsia="en-US"/>
        </w:rPr>
        <w:t>}</w:t>
      </w:r>
    </w:p>
    <w:p w:rsidR="00573214" w:rsidRPr="00B53734" w:rsidRDefault="00573214" w:rsidP="00573214">
      <w:pPr>
        <w:spacing w:after="120" w:line="360" w:lineRule="auto"/>
        <w:ind w:firstLine="709"/>
        <w:rPr>
          <w:rFonts w:ascii="Times New Roman" w:eastAsia="DengXian" w:hAnsi="Times New Roman" w:cs="Times New Roman"/>
          <w:sz w:val="28"/>
          <w:szCs w:val="28"/>
          <w:lang w:eastAsia="en-US"/>
        </w:rPr>
      </w:pPr>
      <w:bookmarkStart w:id="1" w:name="_um182yblowi"/>
      <w:bookmarkEnd w:id="1"/>
      <w:r w:rsidRPr="00B53734">
        <w:rPr>
          <w:rFonts w:ascii="Times New Roman" w:eastAsia="DengXian" w:hAnsi="Times New Roman" w:cs="Times New Roman"/>
          <w:sz w:val="28"/>
          <w:szCs w:val="28"/>
          <w:lang w:eastAsia="en-US"/>
        </w:rPr>
        <w:t>Пример успешной авторизации: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inline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_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sponse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_200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default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success": true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headers"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meta": {}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lastRenderedPageBreak/>
        <w:t xml:space="preserve">    "payload"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token": "eyJ0eXAiOiJKV1QiLCJhbGciOiJIUzI1NiJ9.eyJpc3MiOiJSTklTIiwiYXVkIjoiaHR0cDpcL1wvcm5pcy5jb20iLCJpYXQiOjE1MDQ3MTU1MjgsIm5iZiI6MTUwNDcxNTUyOCwiaW5mbyI6IntcInVzZXJcIjp7XCJ1dWlkXCI6XCJkMTk1YmUyOC0zZjM5LTExZTctYjg5Ny1kNGU5MjlhMzVkNmJcIixcImxvZ2luXCI6XCJhZG1pblwiLFwiaXNfc3lzdGVtXCI6ZmFsc2UsXCJpc19zdXBlcnZpc29yXCI6dHJ1ZSxcImluZm9cIjp7fX19In0.bbyS8FuTfqcxWIEDuYDqSOqwQjw8vU82wAO_Ipdm-JQ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uuid": "d195be28-3f39-11e7-b897-d4e929a35d6b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last_login_at": "2017-09-05 18:05:33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"errors": []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}</w:t>
      </w:r>
    </w:p>
    <w:p w:rsidR="00573214" w:rsidRPr="00B53734" w:rsidRDefault="00573214" w:rsidP="00573214">
      <w:pPr>
        <w:spacing w:after="120" w:line="360" w:lineRule="auto"/>
        <w:ind w:firstLine="709"/>
        <w:rPr>
          <w:rFonts w:ascii="Times New Roman" w:eastAsia="DengXian" w:hAnsi="Times New Roman" w:cs="Times New Roman"/>
          <w:sz w:val="28"/>
          <w:szCs w:val="28"/>
          <w:lang w:eastAsia="en-US"/>
        </w:rPr>
      </w:pPr>
      <w:r w:rsidRPr="00B53734">
        <w:rPr>
          <w:rFonts w:ascii="Times New Roman" w:eastAsia="DengXian" w:hAnsi="Times New Roman" w:cs="Times New Roman"/>
          <w:sz w:val="28"/>
          <w:szCs w:val="28"/>
          <w:lang w:eastAsia="en-US"/>
        </w:rPr>
        <w:t>Пример неуспешной авторизации: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inline_response_default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success": false,</w:t>
      </w:r>
    </w:p>
    <w:p w:rsidR="00573214" w:rsidRPr="00C74AC2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</w:t>
      </w:r>
      <w:r w:rsidRPr="00C74AC2">
        <w:rPr>
          <w:rFonts w:ascii="Times New Roman" w:eastAsia="Times New Roman" w:hAnsi="Times New Roman" w:cs="Times New Roman"/>
          <w:sz w:val="27"/>
          <w:szCs w:val="27"/>
          <w:lang w:eastAsia="en-US"/>
        </w:rPr>
        <w:t>"</w:t>
      </w:r>
      <w:r w:rsidRPr="00CB506E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errors</w:t>
      </w:r>
      <w:r w:rsidRPr="00C74AC2">
        <w:rPr>
          <w:rFonts w:ascii="Times New Roman" w:eastAsia="Times New Roman" w:hAnsi="Times New Roman" w:cs="Times New Roman"/>
          <w:sz w:val="27"/>
          <w:szCs w:val="27"/>
          <w:lang w:eastAsia="en-US"/>
        </w:rPr>
        <w:t>": [</w:t>
      </w:r>
    </w:p>
    <w:p w:rsidR="00573214" w:rsidRPr="00C74AC2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C74AC2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   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C74AC2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        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code": "2-0-0-1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        "text": "Неверный логин/пароль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    }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]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}</w:t>
      </w:r>
    </w:p>
    <w:p w:rsidR="00573214" w:rsidRDefault="00573214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" w:name="_hyedxo74y3v1" w:colFirst="0" w:colLast="0"/>
      <w:bookmarkEnd w:id="2"/>
    </w:p>
    <w:p w:rsidR="00411DE0" w:rsidRDefault="00411DE0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11DE0" w:rsidRDefault="00411DE0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11DE0" w:rsidRPr="00B53734" w:rsidRDefault="00411DE0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Примеры описаний справочников</w:t>
      </w:r>
    </w:p>
    <w:p w:rsidR="00573214" w:rsidRPr="00B53734" w:rsidRDefault="00573214" w:rsidP="00573214">
      <w:pPr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Справочник абонентских терминалов:</w:t>
      </w:r>
    </w:p>
    <w:tbl>
      <w:tblPr>
        <w:tblW w:w="496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90"/>
        <w:gridCol w:w="2508"/>
        <w:gridCol w:w="4831"/>
        <w:gridCol w:w="2090"/>
        <w:gridCol w:w="2236"/>
        <w:gridCol w:w="3028"/>
      </w:tblGrid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№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Название столбц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Описание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Тип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Источник данных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Формат отображения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Код устройств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технический код устройства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ип устройств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тип БНСО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IMEI устройств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IMEI устройства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Модель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модель устройства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роизводитель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Производитель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SIM-карт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наличие SIM-карты в устройстве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Логическое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Качество сигнал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качества сигнала по SIM-карте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Целое число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</w:tbl>
    <w:p w:rsidR="00573214" w:rsidRDefault="00573214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B53734">
        <w:rPr>
          <w:rFonts w:ascii="Times New Roman" w:eastAsia="Calibri" w:hAnsi="Times New Roman" w:cs="Times New Roman"/>
          <w:sz w:val="28"/>
          <w:szCs w:val="28"/>
        </w:rPr>
        <w:t> </w:t>
      </w:r>
    </w:p>
    <w:p w:rsidR="00411DE0" w:rsidRDefault="00411DE0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411DE0" w:rsidRDefault="00411DE0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411DE0" w:rsidRPr="00B53734" w:rsidRDefault="00411DE0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line="360" w:lineRule="auto"/>
        <w:ind w:firstLine="709"/>
        <w:rPr>
          <w:rFonts w:ascii="Calibri" w:eastAsia="Times New Roman" w:hAnsi="Calibri" w:cs="Times New Roman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Справочник ТС:</w:t>
      </w:r>
    </w:p>
    <w:tbl>
      <w:tblPr>
        <w:tblW w:w="150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4"/>
        <w:gridCol w:w="2693"/>
        <w:gridCol w:w="3686"/>
        <w:gridCol w:w="5103"/>
      </w:tblGrid>
      <w:tr w:rsidR="00573214" w:rsidRPr="00B53734" w:rsidTr="00573214">
        <w:trPr>
          <w:trHeight w:val="331"/>
          <w:tblHeader/>
        </w:trPr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br w:type="page"/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 атрибут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Обязательный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орядок ввода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Формат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ый номер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БНСО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Целое число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294051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Класс транспортных средств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правочник </w:t>
            </w:r>
            <w:r w:rsidR="00294051">
              <w:rPr>
                <w:rFonts w:ascii="Times New Roman" w:eastAsia="Calibri" w:hAnsi="Times New Roman" w:cs="Times New Roman"/>
                <w:sz w:val="28"/>
                <w:szCs w:val="28"/>
              </w:rPr>
              <w:t>Класс транспортных средств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Экологический класс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правочник Экологические классы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изкий уровень пол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Климатическая установк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Безналичная оплат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истема мониторинга пассажиров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ид ТС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правочник Виды ТС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еревозчик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правочник Предприятия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Год выпуска ТС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та</w:t>
            </w:r>
          </w:p>
        </w:tc>
      </w:tr>
    </w:tbl>
    <w:p w:rsidR="00573214" w:rsidRPr="00B53734" w:rsidRDefault="00573214" w:rsidP="00573214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Справочник Типы ТС:</w:t>
      </w:r>
    </w:p>
    <w:tbl>
      <w:tblPr>
        <w:tblW w:w="150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6"/>
        <w:gridCol w:w="2977"/>
        <w:gridCol w:w="4110"/>
        <w:gridCol w:w="4253"/>
      </w:tblGrid>
      <w:tr w:rsidR="00573214" w:rsidRPr="00B53734" w:rsidTr="00573214">
        <w:trPr>
          <w:tblHeader/>
        </w:trPr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 атрибута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Обязательный</w:t>
            </w: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орядок ввода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Формат</w:t>
            </w:r>
          </w:p>
        </w:tc>
      </w:tr>
      <w:tr w:rsidR="00573214" w:rsidRPr="00B53734" w:rsidTr="00573214"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№ п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Целое число</w:t>
            </w:r>
          </w:p>
        </w:tc>
      </w:tr>
      <w:tr w:rsidR="00573214" w:rsidRPr="00B53734" w:rsidTr="00573214"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</w:p>
        </w:tc>
      </w:tr>
      <w:tr w:rsidR="00573214" w:rsidRPr="00B53734" w:rsidTr="00573214"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</w:p>
        </w:tc>
      </w:tr>
    </w:tbl>
    <w:p w:rsidR="00573214" w:rsidRPr="00B53734" w:rsidRDefault="00573214" w:rsidP="00573214">
      <w:pPr>
        <w:spacing w:after="0" w:line="240" w:lineRule="auto"/>
        <w:ind w:right="17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573214" w:rsidRPr="00B53734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к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оглашению о взаимодействии </w:t>
      </w:r>
    </w:p>
    <w:p w:rsidR="00411DE0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 оператором РНИС МО </w:t>
      </w:r>
    </w:p>
    <w:p w:rsidR="00573214" w:rsidRPr="00B53734" w:rsidRDefault="00411DE0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11DE0">
        <w:rPr>
          <w:rFonts w:ascii="Times New Roman" w:eastAsia="Times New Roman" w:hAnsi="Times New Roman" w:cs="Times New Roman"/>
          <w:bCs/>
          <w:sz w:val="28"/>
          <w:szCs w:val="28"/>
        </w:rPr>
        <w:t>от «____» _________ _____ г.    №______</w:t>
      </w: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Формат передачи данных по сменно-суточным нарядам</w:t>
      </w:r>
    </w:p>
    <w:p w:rsidR="00573214" w:rsidRPr="00B53734" w:rsidRDefault="00573214" w:rsidP="00C1428B">
      <w:pPr>
        <w:numPr>
          <w:ilvl w:val="0"/>
          <w:numId w:val="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Передача обязательной информации в виде JSON структур осуществляется посредством методов WEB API.</w:t>
      </w:r>
    </w:p>
    <w:p w:rsidR="00573214" w:rsidRPr="00B53734" w:rsidRDefault="00573214" w:rsidP="00C1428B">
      <w:pPr>
        <w:numPr>
          <w:ilvl w:val="0"/>
          <w:numId w:val="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 WEB API методов доступно на официальном сайте РНИС МО.</w:t>
      </w:r>
    </w:p>
    <w:p w:rsidR="00573214" w:rsidRPr="00B53734" w:rsidRDefault="00573214" w:rsidP="00C1428B">
      <w:pPr>
        <w:numPr>
          <w:ilvl w:val="0"/>
          <w:numId w:val="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методов Web API выполнено в формате сериализации данных YAML, в соответствии 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br/>
        <w:t>со спецификацией OpenAPI (SwaggerAPI).</w:t>
      </w:r>
    </w:p>
    <w:p w:rsidR="00573214" w:rsidRPr="00B53734" w:rsidRDefault="00573214" w:rsidP="00C1428B">
      <w:pPr>
        <w:numPr>
          <w:ilvl w:val="0"/>
          <w:numId w:val="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Web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 API доступен </w:t>
      </w: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на официальном сайте РНИС МО.</w:t>
      </w:r>
    </w:p>
    <w:p w:rsidR="00573214" w:rsidRPr="00B53734" w:rsidRDefault="00573214" w:rsidP="00C1428B">
      <w:pPr>
        <w:numPr>
          <w:ilvl w:val="0"/>
          <w:numId w:val="3"/>
        </w:numPr>
        <w:shd w:val="clear" w:color="auto" w:fill="FFFFFF"/>
        <w:spacing w:after="12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Для получения информации по план-нарядам необходимо использовать комбинацию методов. </w:t>
      </w:r>
    </w:p>
    <w:p w:rsidR="00573214" w:rsidRPr="00B53734" w:rsidRDefault="00573214" w:rsidP="00573214">
      <w:pPr>
        <w:shd w:val="clear" w:color="auto" w:fill="FFFFFF"/>
        <w:spacing w:after="12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Пример вызовов трех методов: 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om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nis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eo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ctio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daily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_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order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ist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, 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om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nis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eo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ctio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order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ist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br/>
        <w:t xml:space="preserve">и 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om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nis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eo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ctio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order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_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u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ist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Данная комбинация соответствует получению суточного план-наряда, получению нарядов внутри суточного и получению информации о заменах по рейсам. </w:t>
      </w:r>
    </w:p>
    <w:p w:rsidR="00573214" w:rsidRPr="00B53734" w:rsidRDefault="00573214" w:rsidP="00573214">
      <w:pPr>
        <w:shd w:val="clear" w:color="auto" w:fill="FFFFFF"/>
        <w:spacing w:after="120"/>
        <w:ind w:left="1080" w:hanging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меры описания методов Web API</w:t>
      </w:r>
    </w:p>
    <w:p w:rsidR="00573214" w:rsidRPr="00B53734" w:rsidRDefault="00573214" w:rsidP="00573214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Метод:</w:t>
      </w:r>
    </w:p>
    <w:p w:rsidR="00573214" w:rsidRPr="00B53734" w:rsidRDefault="00573214" w:rsidP="00573214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com.rnis.geo.action.daily_order.list</w:t>
      </w:r>
    </w:p>
    <w:p w:rsidR="00573214" w:rsidRPr="00B53734" w:rsidRDefault="00573214" w:rsidP="00573214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Запрос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headers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version": "{{versio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requester": "{{requester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imestamp":"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oken":"{{toke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meta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"filters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current": tru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}</w:t>
      </w:r>
    </w:p>
    <w:p w:rsidR="00573214" w:rsidRPr="00B53734" w:rsidRDefault="00573214" w:rsidP="00573214">
      <w:pPr>
        <w:shd w:val="clear" w:color="auto" w:fill="FFFFFF"/>
        <w:spacing w:after="12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payload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72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Ответ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success": true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headers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meta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pagination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otal": 4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per_page": 9223372036854775807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current_page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otal_pages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payload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items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2fbbb222-88b5-11e7-941f-6ca4f4b436b9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nit_uuid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ate": "2017-08-24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has_additional_turns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32f74438-890f-11e7-b220-6471ec7b78a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nit_uuid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ate": "2017-08-25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has_additional_turns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5e055ef2-89d8-11e7-b1ab-e2d8ec64dcb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nit_uuid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ate": "2017-08-26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has_additional_turns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8827c7d2-8aa1-11e7-b1dc-e94848e31ce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nit_uuid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ate": "2017-08-27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has_additional_turns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errors": [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Метод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com.rnis.geo.action.order.list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72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Запрос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headers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version": "{{versio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requester": "{{requester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"timestamp":"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oken":"{{toke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meta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filters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withDailyOrder": "af20cdc8-998f-11e7-8498-4dda1a5d2f50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payload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Ответ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success": true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headers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meta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pagination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otal": 2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per_page": 9223372036854775807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current_page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otal_pages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payload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items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aily_order_uuid": "af20cdc8-998f-11e7-8498-4dda1a5d2f5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uuid": "5e5bea64-93fc-11e7-a028-f4cd33646db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    "route_number": "00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registration_number": "7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name": "Импорт 07.09.2017 21:42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chedule_uuid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chedule_turn_uuid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urn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hift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vehicle_uuid": "607790c8-93fc-11e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river_uuid": "607790c8-93fc-11e7-9fa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check_taker_uuid": "607790c8-9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chedule_turn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uuid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schedule_uuid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number": "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start_at": "04:15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end_at": "25:0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runs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    ... рейсы маршрута ...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]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created_at": "2017-09-07T21:43:01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updated_at": "2017-09-07T21:43:01+03:00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b011ee7e-998f-11e7-bc92-77e59f12cb2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aily_order_uuid": "af20cdc8-998f-11e7-8498-4dda1a5d2f5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uuid": "5e5bea64-93fc-11e7-a028-f4cd33646db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number": "00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registration_number": "7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oute_name": "Импорт 07.09.2017 21:42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    "schedule_uuid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chedule_turn_uuid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urn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hift": 2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vehicle_uuid": "607790c8-93fc-11e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river_uuid": "607790c8-93fc-11e7-9fa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check_taker_uuid": "607790c8-9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schedule_turn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uuid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schedule_uuid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number": "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start_at": "04:15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end_at": "25:0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runs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    ... рейсы маршрута ...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]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created_at": "2017-09-07T21:43:01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updated_at": "2017-09-07T21:43:01+03:00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errors": [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Метод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com.rnis.geo.action.order_run.list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Запрос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headers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"version": "{{versio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requester": "{{requester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imestamp":"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oken":"{{toke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meta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filters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withOrder": "af33f560-998f-11e7-9cac-27c0d8c0638f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payload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72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Ответ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success": true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headers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meta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pagination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otal": 3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per_page": 9223372036854775807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current_page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total_pages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payload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items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af42bef6-998f-11e7-bff5-9eb393264d5a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    "order_uuid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un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vehicle_uuid": "607790c8-93fc-11e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driver_uuid": "607790c8-93fc-11e7-9fa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check_taker_uuid": "607790c8-9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eplacement_type_uuid": "607790c8-4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af5b5a24-998f-11e7-9014-731ff6287b7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order_uuid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un": 2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af6b8ffc-998f-11e7-9014-ab33315401d9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order_uuid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run": 3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uuid": "af7adca0-998f-11e7-95c8-a6b3743f7628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order_uuid": "af33f560-998f-11e7-9cac-27c0d8c0638f",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</w:t>
      </w:r>
      <w:r w:rsidRPr="00FB6348">
        <w:rPr>
          <w:rFonts w:ascii="Times New Roman" w:eastAsia="Times New Roman" w:hAnsi="Times New Roman" w:cs="Times New Roman"/>
          <w:sz w:val="27"/>
          <w:szCs w:val="27"/>
        </w:rPr>
        <w:t>"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</w:t>
      </w:r>
      <w:r w:rsidRPr="00FB6348">
        <w:rPr>
          <w:rFonts w:ascii="Times New Roman" w:eastAsia="Times New Roman" w:hAnsi="Times New Roman" w:cs="Times New Roman"/>
          <w:sz w:val="27"/>
          <w:szCs w:val="27"/>
        </w:rPr>
        <w:t>": 4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        }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    ]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},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"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errors</w:t>
      </w:r>
      <w:r w:rsidRPr="00FB6348">
        <w:rPr>
          <w:rFonts w:ascii="Times New Roman" w:eastAsia="Times New Roman" w:hAnsi="Times New Roman" w:cs="Times New Roman"/>
          <w:sz w:val="27"/>
          <w:szCs w:val="27"/>
        </w:rPr>
        <w:t>": []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>}</w:t>
      </w:r>
    </w:p>
    <w:p w:rsidR="00573214" w:rsidRPr="00B53734" w:rsidRDefault="00573214" w:rsidP="00573214">
      <w:pPr>
        <w:shd w:val="clear" w:color="auto" w:fill="FFFFFF"/>
        <w:spacing w:after="120"/>
        <w:ind w:left="1080" w:hanging="720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hd w:val="clear" w:color="auto" w:fill="FFFFFF"/>
        <w:spacing w:after="120"/>
        <w:ind w:left="1080" w:hanging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Пример описания справочника</w:t>
      </w:r>
    </w:p>
    <w:p w:rsidR="00573214" w:rsidRPr="00B53734" w:rsidRDefault="00573214" w:rsidP="00573214">
      <w:pPr>
        <w:shd w:val="clear" w:color="auto" w:fill="FFFFFF"/>
        <w:spacing w:after="120"/>
        <w:ind w:left="1080" w:hanging="720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Справочник план-нарядов:</w:t>
      </w:r>
    </w:p>
    <w:tbl>
      <w:tblPr>
        <w:tblW w:w="15026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03"/>
        <w:gridCol w:w="2127"/>
        <w:gridCol w:w="3685"/>
        <w:gridCol w:w="4111"/>
      </w:tblGrid>
      <w:tr w:rsidR="00573214" w:rsidRPr="00B53734" w:rsidTr="00573214">
        <w:trPr>
          <w:trHeight w:val="261"/>
        </w:trPr>
        <w:tc>
          <w:tcPr>
            <w:tcW w:w="5103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br w:type="page"/>
              <w:t>Наименование атрибута</w:t>
            </w:r>
          </w:p>
        </w:tc>
        <w:tc>
          <w:tcPr>
            <w:tcW w:w="2127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Обязательный</w:t>
            </w:r>
          </w:p>
        </w:tc>
        <w:tc>
          <w:tcPr>
            <w:tcW w:w="3685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Порядок ввода</w:t>
            </w:r>
          </w:p>
        </w:tc>
        <w:tc>
          <w:tcPr>
            <w:tcW w:w="4111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ормат</w:t>
            </w:r>
          </w:p>
        </w:tc>
      </w:tr>
      <w:tr w:rsidR="00573214" w:rsidRPr="00B53734" w:rsidTr="00573214">
        <w:trPr>
          <w:trHeight w:val="41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ID Наря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Целое число</w:t>
            </w:r>
          </w:p>
        </w:tc>
      </w:tr>
      <w:tr w:rsidR="00573214" w:rsidRPr="00B53734" w:rsidTr="00573214">
        <w:trPr>
          <w:trHeight w:val="193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ID Расписания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очник Расписания</w:t>
            </w:r>
          </w:p>
        </w:tc>
      </w:tr>
      <w:tr w:rsidR="00573214" w:rsidRPr="00B53734" w:rsidTr="00573214">
        <w:trPr>
          <w:trHeight w:val="74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Государственный номер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очник ТС</w:t>
            </w:r>
          </w:p>
        </w:tc>
      </w:tr>
      <w:tr w:rsidR="00573214" w:rsidRPr="00B53734" w:rsidTr="00573214">
        <w:trPr>
          <w:trHeight w:val="97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 наря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Текст</w:t>
            </w:r>
          </w:p>
        </w:tc>
      </w:tr>
      <w:tr w:rsidR="00573214" w:rsidRPr="00B53734" w:rsidTr="00573214">
        <w:trPr>
          <w:trHeight w:val="25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наря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B53734" w:rsidTr="00573214">
        <w:trPr>
          <w:trHeight w:val="107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актическое время выез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B53734" w:rsidTr="00573214">
        <w:trPr>
          <w:trHeight w:val="416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актическое время прибытия в начальный пункт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B53734" w:rsidTr="00573214">
        <w:trPr>
          <w:trHeight w:val="25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актическое время возврат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573214" w:rsidTr="00573214">
        <w:trPr>
          <w:trHeight w:val="25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одитель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57321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очник Водители</w:t>
            </w:r>
          </w:p>
        </w:tc>
      </w:tr>
    </w:tbl>
    <w:p w:rsidR="0073562D" w:rsidRDefault="00573214" w:rsidP="00F5319E">
      <w:pPr>
        <w:rPr>
          <w:rFonts w:ascii="Times New Roman" w:eastAsia="Times New Roman" w:hAnsi="Times New Roman" w:cs="Times New Roman"/>
          <w:sz w:val="28"/>
          <w:szCs w:val="28"/>
        </w:rPr>
      </w:pPr>
      <w:r w:rsidRPr="005732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  <w:sectPr w:rsidR="00FA473C" w:rsidSect="00514894">
          <w:pgSz w:w="16838" w:h="11906" w:orient="landscape"/>
          <w:pgMar w:top="567" w:right="536" w:bottom="1134" w:left="709" w:header="708" w:footer="708" w:gutter="0"/>
          <w:cols w:space="708"/>
          <w:docGrid w:linePitch="360"/>
        </w:sect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FA473C" w:rsidRP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Pr="00214B18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14B18">
        <w:rPr>
          <w:rFonts w:ascii="Times New Roman" w:eastAsia="Times New Roman" w:hAnsi="Times New Roman" w:cs="Times New Roman"/>
          <w:b/>
          <w:sz w:val="24"/>
          <w:szCs w:val="24"/>
        </w:rPr>
        <w:t>РЕГЛАМЕНТ</w:t>
      </w:r>
    </w:p>
    <w:p w:rsidR="00FA473C" w:rsidRPr="00214B18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14B18">
        <w:rPr>
          <w:rFonts w:ascii="Times New Roman" w:eastAsia="Times New Roman" w:hAnsi="Times New Roman" w:cs="Times New Roman"/>
          <w:b/>
          <w:sz w:val="24"/>
          <w:szCs w:val="24"/>
        </w:rPr>
        <w:t>проведения тестирования АТТ</w:t>
      </w:r>
    </w:p>
    <w:p w:rsidR="00E50C48" w:rsidRPr="00E50C48" w:rsidRDefault="00E50C48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8"/>
        <w:gridCol w:w="7018"/>
      </w:tblGrid>
      <w:tr w:rsidR="00E50C48" w:rsidRPr="00E50C48" w:rsidTr="00E50C48">
        <w:trPr>
          <w:tblHeader/>
        </w:trPr>
        <w:tc>
          <w:tcPr>
            <w:tcW w:w="2524" w:type="dxa"/>
          </w:tcPr>
          <w:p w:rsidR="00E50C48" w:rsidRPr="00E50C48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Сокращение/термин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Наименование/Определение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лгоритм тестирования АТТ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ычислительная процедура, обрабатывающая исходные данные, представленные в виде: навигационных отсчетов АТТ, признаков работы транспортного средства, значений параметров, и выдающая результат вычислений о соответствии навигационных отсчетов заданным параметрам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ТТ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бонентский телематический терминал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ГЛОНАС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Глобальная навигационная спутниковая система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И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Информационная система либо навигационно-информационная система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вигационно-информационная система 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Информационная система, выполняющая информационно-навигационное обслуживание АТТ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бъем взаимодействия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вигационных определений АТТ, получаемых РНИС МО за период времени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ператор ИС 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рганизация, осуществляющая эксплуатацию ИС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ператор 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рганизация, осуществляющая эксплуатацию РНИС МО, – государственное казенное учреждение Московской области «Центр безопасности дорожного движения Московской области», именуемое в дальнейшем ГКУ «ЦБДДМО»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ервичное тестирование АТТ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естирование АТТ, осуществляемое в ходе первичного подключения к РНИС МО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РНИС МО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Региональная навигационно-информационная система Московской области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Собственник (Владелец) Т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Собственник ТС или лицо на законных основаниях использующее ТС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ранспортное средство</w:t>
            </w:r>
          </w:p>
        </w:tc>
      </w:tr>
    </w:tbl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1. Настоящий Регламент (далее – Регламент) определяет порядок действий при проведении первичного и фонового тестирования при подключении и/или эксплуатации АТТ в РНИС МО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bookmarkStart w:id="3" w:name="_Toc492545203"/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Первичное тестирование </w:t>
      </w:r>
      <w:bookmarkEnd w:id="3"/>
      <w:r w:rsidRPr="00E50C48">
        <w:rPr>
          <w:rFonts w:ascii="Times New Roman" w:eastAsia="Times New Roman" w:hAnsi="Times New Roman" w:cs="Times New Roman"/>
          <w:sz w:val="28"/>
          <w:szCs w:val="28"/>
        </w:rPr>
        <w:t>АТТ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4" w:name="_Toc492545204"/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1 </w:t>
      </w:r>
      <w:bookmarkEnd w:id="4"/>
      <w:r w:rsidRPr="00E50C48">
        <w:rPr>
          <w:rFonts w:ascii="Times New Roman" w:eastAsia="Times New Roman" w:hAnsi="Times New Roman" w:cs="Times New Roman"/>
          <w:sz w:val="28"/>
          <w:szCs w:val="28"/>
        </w:rPr>
        <w:t>Целью первичного тестирования являет контроль работоспособности АТТ, проверка качества информации, поступающей от АТТ при первичном подключении АТТ к РНИС МО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Все подключаемые к РНИС МО АТТ проходят процедуру первичного тестирования. АТТ не может быть подключено к РНИС МО без успешного прохождения процедуры первичного тестирования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ервичное тестирование АТТ выполняется в случае подключения АТТ после его замены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2 </w:t>
      </w:r>
      <w:bookmarkStart w:id="5" w:name="_Toc492545205"/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5"/>
      <w:r w:rsidRPr="00E50C4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E50C48" w:rsidRDefault="00E50C48" w:rsidP="00214B18">
      <w:pPr>
        <w:tabs>
          <w:tab w:val="left" w:pos="1134"/>
        </w:tabs>
        <w:autoSpaceDN w:val="0"/>
        <w:adjustRightInd w:val="0"/>
        <w:spacing w:after="0" w:line="240" w:lineRule="auto"/>
        <w:ind w:left="1134" w:right="-2" w:hanging="425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E50C48" w:rsidRDefault="00E50C48" w:rsidP="00214B18">
      <w:pPr>
        <w:tabs>
          <w:tab w:val="left" w:pos="1134"/>
        </w:tabs>
        <w:autoSpaceDN w:val="0"/>
        <w:adjustRightInd w:val="0"/>
        <w:spacing w:after="0" w:line="240" w:lineRule="auto"/>
        <w:ind w:left="1134" w:right="-2" w:hanging="425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E50C48" w:rsidRDefault="00E50C48" w:rsidP="00214B18">
      <w:pPr>
        <w:tabs>
          <w:tab w:val="left" w:pos="1134"/>
        </w:tabs>
        <w:autoSpaceDN w:val="0"/>
        <w:adjustRightInd w:val="0"/>
        <w:spacing w:after="0" w:line="240" w:lineRule="auto"/>
        <w:ind w:left="1134" w:right="-2" w:hanging="425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.</w:t>
      </w:r>
    </w:p>
    <w:p w:rsidR="00E50C48" w:rsidRPr="00E50C48" w:rsidRDefault="00214B18" w:rsidP="00214B18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.3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 xml:space="preserve"> Первичное тестирование проводится на основании сведений, предоставленных Собственником (Владельцем) ТС. 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Тестирование проводится после предоставления всей необходимой для проведения тестирования информации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Мероприятия, выполняемые Собственником (Владельцем) ТС при проведении тестирования АТТ:</w:t>
      </w:r>
    </w:p>
    <w:p w:rsidR="00E50C48" w:rsidRPr="00B53924" w:rsidRDefault="00B53924" w:rsidP="00C1428B">
      <w:pPr>
        <w:pStyle w:val="a6"/>
        <w:numPr>
          <w:ilvl w:val="0"/>
          <w:numId w:val="4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обственник (</w:t>
      </w: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ладелец) ТС должен обеспечить работу АТТ на следующих условиях:</w:t>
      </w:r>
    </w:p>
    <w:p w:rsidR="00E50C48" w:rsidRPr="00B53924" w:rsidRDefault="00E50C48" w:rsidP="00C1428B">
      <w:pPr>
        <w:pStyle w:val="a6"/>
        <w:numPr>
          <w:ilvl w:val="0"/>
          <w:numId w:val="4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АТТ должен находиться в зоне устойчивого покрытия сети связи, обеспечивающей передачу данных от АТТ в РНИС МО;</w:t>
      </w:r>
    </w:p>
    <w:p w:rsidR="00E50C48" w:rsidRPr="00B53924" w:rsidRDefault="00E50C48" w:rsidP="00C1428B">
      <w:pPr>
        <w:pStyle w:val="a6"/>
        <w:numPr>
          <w:ilvl w:val="0"/>
          <w:numId w:val="4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еодолеть на подключаемом ТС расстояние не менее 4 км;</w:t>
      </w:r>
    </w:p>
    <w:p w:rsidR="00E50C48" w:rsidRPr="00B53924" w:rsidRDefault="00E50C48" w:rsidP="00C1428B">
      <w:pPr>
        <w:pStyle w:val="a6"/>
        <w:numPr>
          <w:ilvl w:val="0"/>
          <w:numId w:val="4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должно быть выполнено нажатие тревожной кнопки (при наличии);</w:t>
      </w:r>
    </w:p>
    <w:p w:rsidR="00E50C48" w:rsidRPr="00B53924" w:rsidRDefault="00E50C48" w:rsidP="00C1428B">
      <w:pPr>
        <w:pStyle w:val="a6"/>
        <w:numPr>
          <w:ilvl w:val="0"/>
          <w:numId w:val="4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беспечение суммарного время работы АТТ, необходимого для тестирования АТТ - не менее 60 часов в течение периода тестирования.</w:t>
      </w:r>
    </w:p>
    <w:p w:rsidR="00E50C48" w:rsidRPr="00E50C48" w:rsidRDefault="00214B18" w:rsidP="00D30CF4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.4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 xml:space="preserve"> Дата и время начала проведения тестирования и длительность проведения первичного тестирования устанавливается Оператором.</w:t>
      </w:r>
    </w:p>
    <w:p w:rsidR="00E50C48" w:rsidRPr="00E50C48" w:rsidRDefault="00E50C48" w:rsidP="00D30CF4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5 Заключение о результатах тестирования оформляется в виде Отчета тестирования.</w:t>
      </w:r>
    </w:p>
    <w:p w:rsidR="00E50C48" w:rsidRPr="00E50C48" w:rsidRDefault="00E50C48" w:rsidP="00D30CF4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6 Мониторинговая информация, поступившая от АТТ в РНИС МО в период тестирования, проверяются на наличие следующего минимального состава информации: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идентификационный номер АТТ;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широта местоположения ТС;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долгота местоположения ТС;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корость движения ТС;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lastRenderedPageBreak/>
        <w:t>путевой угол ТС;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время и дата фиксации местоположения ТС;</w:t>
      </w:r>
    </w:p>
    <w:p w:rsidR="00E50C48" w:rsidRPr="00B53924" w:rsidRDefault="00E50C48" w:rsidP="00C1428B">
      <w:pPr>
        <w:pStyle w:val="a6"/>
        <w:numPr>
          <w:ilvl w:val="0"/>
          <w:numId w:val="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изнак нажатия тревожной кнопки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7 Мониторинговая информация, поступившая от АТТ в РНИС МО в период первичного тестирования, проверяется на соответствие следующим критериям: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925"/>
        <w:gridCol w:w="3460"/>
        <w:gridCol w:w="3097"/>
      </w:tblGrid>
      <w:tr w:rsidR="00E50C48" w:rsidRPr="00E50C48" w:rsidTr="00D30CF4">
        <w:trPr>
          <w:tblHeader/>
        </w:trPr>
        <w:tc>
          <w:tcPr>
            <w:tcW w:w="1515" w:type="pct"/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647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D30CF4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D30CF4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наличие подзаписей содержащих навигационную  информацию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на наличие в пакете навигационного определения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пройденной при наличии в 90% от всех, пришедших за период тестирования информационны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D30CF4">
        <w:tc>
          <w:tcPr>
            <w:tcW w:w="1515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ых данных в АТТ и времени поступления навигационных данных в РНИС МО.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Оценка производится в зонах устойчивого 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- задержка свыше 5 минут - не более 20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- задержка свыше 24 часов - не допускается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личество навигационных данных за период тестирования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, полученных за период тестирования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240 навигационных пакетов данных в час – в режиме «движение».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72 пакетов в сутки (24 часа) при настроенной передачи данных в режиме “стоянка” не реже чем 1 пакет в 20 минут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 поступающих навигационных данных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валидных навигационных данных, помеченных как невалидные самим АТТ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D30CF4">
        <w:trPr>
          <w:trHeight w:val="4761"/>
        </w:trPr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личество нажатий - 1</w:t>
            </w:r>
          </w:p>
        </w:tc>
      </w:tr>
    </w:tbl>
    <w:p w:rsidR="00E50C48" w:rsidRPr="00E50C48" w:rsidRDefault="00B53924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3. 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>Целью фонового тестирования является периодический контроль работоспособности АТТ и качества передаваемой информации в ходе штатного взаимодействия АТТ с РНИС МО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bookmarkStart w:id="6" w:name="_Toc492545211"/>
      <w:r w:rsidRPr="00E50C48">
        <w:rPr>
          <w:rFonts w:ascii="Times New Roman" w:eastAsia="Times New Roman" w:hAnsi="Times New Roman" w:cs="Times New Roman"/>
          <w:sz w:val="28"/>
          <w:szCs w:val="28"/>
        </w:rPr>
        <w:t>3.1</w:t>
      </w:r>
      <w:r w:rsidR="00B5392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6"/>
      <w:r w:rsidR="00B5392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B53924" w:rsidRDefault="00E50C48" w:rsidP="00C1428B">
      <w:pPr>
        <w:pStyle w:val="a6"/>
        <w:numPr>
          <w:ilvl w:val="0"/>
          <w:numId w:val="6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B53924" w:rsidRDefault="00E50C48" w:rsidP="00C1428B">
      <w:pPr>
        <w:pStyle w:val="a6"/>
        <w:numPr>
          <w:ilvl w:val="0"/>
          <w:numId w:val="6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B53924" w:rsidRDefault="00E50C48" w:rsidP="00C1428B">
      <w:pPr>
        <w:pStyle w:val="a6"/>
        <w:numPr>
          <w:ilvl w:val="0"/>
          <w:numId w:val="6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ператор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2 Фоновое тестирование проводится Оператором без непосредственного участия Собственника (Владельца) ТС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ри выявлении отклонений в результатах фонового тестирования за пределы установленных значений Собственник (Владелец) ТС уведомляется о факте выявления отклонения в работе АТТ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о получению уведомления Собственник (Владелец) ТС в течение 5 рабочих дней обязан устранить выявленные нарушения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Сервисы РНИС МО для АТТ, по которым выявлены отклонения, не предоставляются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В случае, если для устранения выявленных отклонений потребовалось произвести замену АТТ, Собственник (Владелец) ТС обязан пройти процедуру первичного тестирования такого АТТ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3 Дата и время начала проведения фонового тестирования устанавливается Оператором самостоятельно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Уведомление Собственника (Владельца) ТС о фактах выявленных отклонений в работоспособности АТТ или несоответствия качества получаемых от АТТ данных, осуществляется не позднее 5 рабочих дней после проведения фонового тестирования.</w:t>
      </w:r>
    </w:p>
    <w:p w:rsid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3.4 Мониторинговая информация, поступившая от АТТ в РНИС МО за период фонового тестирования, проверяется на соответствие следующим критериям:</w:t>
      </w:r>
    </w:p>
    <w:p w:rsidR="00B11E2C" w:rsidRPr="00E50C48" w:rsidRDefault="00B11E2C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22"/>
        <w:tblW w:w="5000" w:type="pct"/>
        <w:tblLook w:val="04A0" w:firstRow="1" w:lastRow="0" w:firstColumn="1" w:lastColumn="0" w:noHBand="0" w:noVBand="1"/>
      </w:tblPr>
      <w:tblGrid>
        <w:gridCol w:w="2810"/>
        <w:gridCol w:w="3156"/>
        <w:gridCol w:w="3516"/>
      </w:tblGrid>
      <w:tr w:rsidR="00E50C48" w:rsidRPr="00E50C48" w:rsidTr="00E50C48">
        <w:trPr>
          <w:tblHeader/>
        </w:trPr>
        <w:tc>
          <w:tcPr>
            <w:tcW w:w="1482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85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nil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иагностика проводимая в режиме реального времени по каждому полученному пакету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риходя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леднего ответа от АТТ. Актуализация информации о времени создания самой поздней отметки пришедший от АТТ на момент проведения тест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при наличии в системе пакета от тестируемого АТТ за последние 3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связ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акетов на предмет количества спутников, параметра PDOP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при значении в информационном пакете кол-ва спутников не менее 3 и параметра PDOP (при наличии) не более 10</w:t>
            </w:r>
          </w:p>
        </w:tc>
      </w:tr>
      <w:tr w:rsidR="00E50C48" w:rsidRPr="00E50C48" w:rsidTr="00E50C48">
        <w:tc>
          <w:tcPr>
            <w:tcW w:w="1482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ит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нформационного пакета по значению состояния питания АТТ и напряжения внутреннего АКБ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при фиксации в пакете информационного флага о питании АТТ от внешнего источника. В случае неуспешной проверки, фиксируется текущее напряжение внутренней батареи АТТ, при возможности её получения, а также дата отключения от внешнего источника питани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информационных портов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риходящих в пакете показаний передаваемых от подключенного оборуд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в случае присутствия в информационном пакете информации от подключенного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оборудования (при наличии данных о обязательном присутствии в пакете данной информации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нтроль зажиг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активности флага зажигания при изменении координа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не пройденной, в случае отсутствия флага зажигания и скорости больше нуля км/ч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single" w:sz="7" w:space="0" w:color="000000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анные диагностические процедуры проводятся по агрегированным данным за сутки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ые пропажи навигационных данных)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пакетами данных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личество неполученных навигационных данных за период тестирования не более 15 % от планового количества навигационных данных. Плановое количество навигационных данных зависит от частоты передачи навигационных пакетов данных и времени работы АТТ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ых данных в АТТ и времени поступления данных в РНИС МО.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5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– не более 5%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более 1%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 поступаю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валидных навигационных данных, помеченных как невалидные самим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Факт работы АТТ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навигационных данны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Не менее 72 отметок в день (в пересчете на весь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ериод фонового тестирования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нализ пакета на соответствие формату EGTS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наличие подзаписей содержащих навигационную  информацию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на наличие в пакете навигационного определения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наличии в 90% от всех, пришедших за период тестирования информационных 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(кратковременная недоступность сигнала спутниковой навигации)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Оценка количества неполученных навигационных данных при условии, что время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между двумя последовательными навигационными данными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Количество неполученных навигационных данных за период тестирования не более 15% от планового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ктуальность получения навигационных данных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вигационных данных за период тестиров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,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240 навигационных пакетов данных в час – в режиме «движение»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72 пакетов в сутки (24 часа) при настроенной передачи данных в режиме “стоянка” не реже чем 1 пакет в 2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 поступающих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валидных навигационных данных, помеченных как невалидные самим АТТ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личество нажатий - 1</w:t>
            </w:r>
          </w:p>
        </w:tc>
      </w:tr>
    </w:tbl>
    <w:p w:rsidR="00B11E2C" w:rsidRDefault="00B11E2C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4. Оператор имеет право в одностороннем порядке изменять алгоритмы тестирования и критерии оценки работоспособности АТТ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дополнительно вводить различные алгоритмы тестирования и критерии оценки работоспособности для АТТ установленных различных категориях ТС, для ТС выполняющих различные виды перевозок, для различных марок и моделей АТТ.</w:t>
      </w:r>
    </w:p>
    <w:p w:rsidR="00B11E2C" w:rsidRDefault="00E50C48" w:rsidP="00B11E2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изменять состав алгоритмов тестирования, необходимых для оценки работоспособности АТТ.</w:t>
      </w:r>
    </w:p>
    <w:p w:rsidR="00B53924" w:rsidRDefault="0047169C" w:rsidP="00A32E8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 w:rsidR="00B53924"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B53924" w:rsidRPr="00FA473C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214B18" w:rsidRDefault="00214B18" w:rsidP="00214B18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214B18" w:rsidRDefault="00214B18" w:rsidP="00214B18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sz w:val="28"/>
          <w:szCs w:val="28"/>
        </w:rPr>
        <w:t>Форма</w:t>
      </w:r>
    </w:p>
    <w:p w:rsidR="00B53924" w:rsidRDefault="00B53924" w:rsidP="00E50C48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214B18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ет</w:t>
      </w:r>
      <w:r w:rsidR="00B53924" w:rsidRPr="00B53924">
        <w:rPr>
          <w:rFonts w:ascii="Times New Roman" w:eastAsia="Times New Roman" w:hAnsi="Times New Roman" w:cs="Times New Roman"/>
          <w:b/>
          <w:sz w:val="28"/>
          <w:szCs w:val="28"/>
        </w:rPr>
        <w:t xml:space="preserve"> тестирования абонентского телематического терминала (АТТ)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214B18" w:rsidP="00B53924">
      <w:pPr>
        <w:widowControl w:val="0"/>
        <w:suppressAutoHyphens/>
        <w:autoSpaceDN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Дата т</w:t>
      </w:r>
      <w:r w:rsidR="00B53924" w:rsidRPr="00B53924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естирования «___»______ 20__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120" w:after="120" w:line="240" w:lineRule="auto"/>
        <w:ind w:left="357"/>
        <w:contextualSpacing/>
        <w:rPr>
          <w:rFonts w:ascii="Times New Roman" w:eastAsia="Times New Roman" w:hAnsi="Times New Roman" w:cs="Times New Roman"/>
          <w:bCs/>
          <w:color w:val="000000"/>
          <w:sz w:val="16"/>
          <w:szCs w:val="16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1. Данные собственника (владельца) транспортного средства: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400"/>
        <w:gridCol w:w="5086"/>
      </w:tblGrid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юридического лица/ИП/ФИО собственника (владельца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 / ОГРН, ОГРНИП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есто нахождения (юридический адрес):</w:t>
            </w:r>
          </w:p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Адрес (фактический адрес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лефон, Факс, e-mail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2. Информация о транспортном средстве (ТС)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094"/>
        <w:gridCol w:w="4392"/>
      </w:tblGrid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сударственный регистрационный знак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дентификационный номер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(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VIN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)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арка, модель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д выпуска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видетельство о регистрации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3. Данные об 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605"/>
        <w:gridCol w:w="423"/>
        <w:gridCol w:w="1465"/>
        <w:gridCol w:w="423"/>
        <w:gridCol w:w="2570"/>
      </w:tblGrid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роизводитель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ерийный номер (при наличии)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РНИС МО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навигационного модуля АТТ</w:t>
            </w:r>
          </w:p>
        </w:tc>
        <w:bookmarkStart w:id="7" w:name="Флажок1"/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bookmarkEnd w:id="7"/>
          </w:p>
        </w:tc>
        <w:tc>
          <w:tcPr>
            <w:tcW w:w="777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ЛОНАСС</w:t>
            </w:r>
          </w:p>
        </w:tc>
        <w:tc>
          <w:tcPr>
            <w:tcW w:w="216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ГЛОНАСС/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GPS</w:t>
            </w: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аличие «тревожной» кнопки 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Наличие гарнитуры и модуля двусторонней голосовой связи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1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2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4. Данные об Операторе ИС, обслуживающем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041"/>
        <w:gridCol w:w="4445"/>
      </w:tblGrid>
      <w:tr w:rsidR="00B53924" w:rsidRPr="00B53924" w:rsidTr="00B53924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B53924" w:rsidRPr="00B53924" w:rsidTr="00B53924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, ОГРН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информационной систем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5. Информация о регистрации ТС в РНИС МО и результатах тестировании АТТ:</w:t>
      </w:r>
    </w:p>
    <w:tbl>
      <w:tblPr>
        <w:tblW w:w="5000" w:type="pct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3436"/>
        <w:gridCol w:w="2753"/>
        <w:gridCol w:w="237"/>
        <w:gridCol w:w="607"/>
        <w:gridCol w:w="668"/>
        <w:gridCol w:w="1785"/>
      </w:tblGrid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 и АТТ зарегистрированы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ind w:right="18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Да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Нет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lastRenderedPageBreak/>
              <w:t>Тип проводимого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первичное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фоновое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ериод проведения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: ДД.ММ.ГГГГ</w:t>
            </w:r>
          </w:p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ЧЧ:ММ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о: ДД.ММ.ГГГГ ЧЧ:ММ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ониторинговая информация от АТТ передается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Да</w:t>
            </w:r>
          </w:p>
        </w:tc>
        <w:tc>
          <w:tcPr>
            <w:tcW w:w="445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</w:p>
        </w:tc>
        <w:tc>
          <w:tcPr>
            <w:tcW w:w="1293" w:type="pct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Нет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АТТ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«тревожной» кнопки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Соответствие АТТ требованиям Регламента</w:t>
            </w:r>
            <w:r w:rsidRPr="00B53924">
              <w:rPr>
                <w:rFonts w:ascii="Times New Roman" w:eastAsia="Times New Roman" w:hAnsi="Times New Roman" w:cs="Times New Roman"/>
                <w:b/>
                <w:vertAlign w:val="superscript"/>
                <w:lang w:eastAsia="ar-SA"/>
              </w:rPr>
              <w:footnoteReference w:id="1"/>
            </w:r>
          </w:p>
        </w:tc>
        <w:tc>
          <w:tcPr>
            <w:tcW w:w="157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ind w:left="252" w:hanging="252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Соответствует требованиям Регламента</w:t>
            </w:r>
          </w:p>
        </w:tc>
        <w:tc>
          <w:tcPr>
            <w:tcW w:w="1613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53924" w:rsidRPr="00B53924" w:rsidRDefault="00B53924" w:rsidP="00B53924">
            <w:pPr>
              <w:spacing w:after="0" w:line="240" w:lineRule="auto"/>
              <w:ind w:left="310" w:hanging="310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</w:r>
            <w:r w:rsidR="001513CA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 Не соответствует требованиям Регламента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омер записи и дата проведения тестирования в Реестре АТТ РНИС МО </w:t>
            </w:r>
          </w:p>
        </w:tc>
        <w:tc>
          <w:tcPr>
            <w:tcW w:w="3189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b/>
                <w:lang w:eastAsia="ar-SA"/>
              </w:rPr>
              <w:t>№ ______________     «____» ________20___</w:t>
            </w:r>
          </w:p>
        </w:tc>
      </w:tr>
    </w:tbl>
    <w:p w:rsidR="00B11E2C" w:rsidRDefault="00B11E2C" w:rsidP="00B53924">
      <w:pPr>
        <w:widowControl w:val="0"/>
        <w:suppressAutoHyphens/>
        <w:autoSpaceDE w:val="0"/>
        <w:autoSpaceDN w:val="0"/>
        <w:adjustRightInd w:val="0"/>
        <w:spacing w:before="80" w:after="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6. Примечание: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___________________________________________________________________________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Представитель Оператора, осуществивший проверку 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__________________ / ______________________/__________________    ____________  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Должност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               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подпис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</w:t>
      </w:r>
      <w:r w:rsidRPr="00B53924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  <w:t xml:space="preserve">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Ф.И.О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.                    Дата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ind w:left="2124" w:firstLine="708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ar-SA"/>
        </w:rPr>
        <w:t>МП</w:t>
      </w:r>
    </w:p>
    <w:p w:rsidR="0047169C" w:rsidRDefault="0047169C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47169C" w:rsidRDefault="0047169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5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B53924" w:rsidRPr="00FA473C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B53924">
      <w:pPr>
        <w:spacing w:after="120" w:line="360" w:lineRule="auto"/>
        <w:jc w:val="center"/>
        <w:rPr>
          <w:rFonts w:ascii="Times New Roman" w:eastAsia="DengXian" w:hAnsi="Times New Roman" w:cs="Times New Roman"/>
          <w:b/>
          <w:sz w:val="28"/>
          <w:szCs w:val="32"/>
          <w:lang w:eastAsia="en-US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 xml:space="preserve">Регламент информационного обмена РНИС МО с внешними информационными системами </w:t>
      </w:r>
    </w:p>
    <w:p w:rsidR="00B53924" w:rsidRPr="00B53924" w:rsidRDefault="00B53924" w:rsidP="00D30CF4">
      <w:pPr>
        <w:spacing w:after="120" w:line="240" w:lineRule="auto"/>
        <w:ind w:firstLine="708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Настоящий регламент описывает взаимодействие организации, осуществляющей перевозки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бучающихся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на территории Московской области (далее -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) с РНИС МО, в части передачи плановой информации, нормативно-справочной информации, данных сменно-суточного наряда и изменения к нему (далее – обязательная информация) посредством выполнения следующих действий:</w:t>
      </w:r>
    </w:p>
    <w:p w:rsidR="00B53924" w:rsidRPr="00B53924" w:rsidRDefault="00C74AC2" w:rsidP="00C1428B">
      <w:pPr>
        <w:numPr>
          <w:ilvl w:val="0"/>
          <w:numId w:val="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направляет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shd w:val="clear" w:color="auto" w:fill="FFFFFF"/>
          <w:lang w:eastAsia="en-US"/>
        </w:rPr>
        <w:t xml:space="preserve">запрос </w:t>
      </w: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ператору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, указав в запросе следующие данные: полное наименование компании, подтверждение возможности передачи данных по защищенному каналу с помощью средства защиты информации (Приложение №</w:t>
      </w:r>
      <w:r w:rsidR="002323E5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6 к Соглашению), ФИО контактного лица и телефон для связи, сведения о информационной системе, которую </w:t>
      </w: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предполагает использовать для интеграции с РНИС МО. </w:t>
      </w:r>
    </w:p>
    <w:p w:rsidR="00B53924" w:rsidRPr="00B53924" w:rsidRDefault="00B53924" w:rsidP="00C1428B">
      <w:pPr>
        <w:numPr>
          <w:ilvl w:val="0"/>
          <w:numId w:val="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ператор в течени</w:t>
      </w:r>
      <w:r w:rsidR="00370279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с даты поступления запроса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определяет техническую возможность интеграции информационной системы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РНИС МО, а также достоверность указанной в запросе информацию. С целью определения достоверности информации Оператор вправе запрашивать подтверждающие документы.</w:t>
      </w:r>
    </w:p>
    <w:p w:rsidR="00B53924" w:rsidRPr="00B53924" w:rsidRDefault="00B53924" w:rsidP="00C1428B">
      <w:pPr>
        <w:numPr>
          <w:ilvl w:val="0"/>
          <w:numId w:val="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В случае выявления недостоверности указанной в запросе информации либо отсутствия технической возможности Оператор вправе отказать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в интеграции информационной системы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с РНИС МО.</w:t>
      </w:r>
    </w:p>
    <w:p w:rsidR="00B53924" w:rsidRPr="00B53924" w:rsidRDefault="00B53924" w:rsidP="00C1428B">
      <w:pPr>
        <w:numPr>
          <w:ilvl w:val="0"/>
          <w:numId w:val="7"/>
        </w:numPr>
        <w:spacing w:after="120" w:line="240" w:lineRule="auto"/>
        <w:ind w:left="0" w:firstLine="567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При подтверждении технической возможности интеграции информационной системы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с РНИС МО и достоверности представленной информации, Оператор направляет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описание механизма интеграции, техническую документацию и параметры подключения информационной системы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информационным ресурсам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br/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РНИС МО. </w:t>
      </w:r>
    </w:p>
    <w:p w:rsidR="00B53924" w:rsidRPr="00B53924" w:rsidRDefault="00B53924" w:rsidP="00C1428B">
      <w:pPr>
        <w:numPr>
          <w:ilvl w:val="0"/>
          <w:numId w:val="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Оператор в процессе интеграции оказывает информационную и методическую поддержку </w:t>
      </w:r>
      <w:r w:rsidR="00C74AC2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.</w:t>
      </w:r>
    </w:p>
    <w:p w:rsidR="00B53924" w:rsidRPr="00B53924" w:rsidRDefault="00B53924" w:rsidP="00C1428B">
      <w:pPr>
        <w:numPr>
          <w:ilvl w:val="0"/>
          <w:numId w:val="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В течени</w:t>
      </w:r>
      <w:r w:rsidR="00370279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с момента завершения интеграции Стороны проводят не менее 3 (трех) сеансов тестового информационного 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lastRenderedPageBreak/>
        <w:t>обмена с целью подтверждения работоспособности интеграционного механизма и корректности получаемых данных.</w:t>
      </w:r>
    </w:p>
    <w:p w:rsidR="0047169C" w:rsidRDefault="0047169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CC18F7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6</w:t>
      </w:r>
    </w:p>
    <w:p w:rsidR="00CC18F7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CC18F7" w:rsidRPr="00FA473C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CC18F7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AE70CC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AE70C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  <w:t>РЕГЛАМЕНТ</w:t>
      </w:r>
    </w:p>
    <w:p w:rsidR="00B53924" w:rsidRPr="00B53924" w:rsidRDefault="00B53924" w:rsidP="00AE70C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4"/>
          <w:lang w:eastAsia="ar-SA"/>
        </w:rPr>
        <w:t xml:space="preserve"> информационного обмена РНИС МО с навигационно-информационными системами </w:t>
      </w:r>
    </w:p>
    <w:p w:rsidR="00132291" w:rsidRPr="00132291" w:rsidRDefault="00132291" w:rsidP="00C1428B">
      <w:pPr>
        <w:pStyle w:val="1"/>
        <w:numPr>
          <w:ilvl w:val="0"/>
          <w:numId w:val="11"/>
        </w:numPr>
        <w:jc w:val="center"/>
        <w:rPr>
          <w:sz w:val="28"/>
        </w:rPr>
      </w:pPr>
      <w:bookmarkStart w:id="8" w:name="_Toc405308297"/>
      <w:r w:rsidRPr="00132291">
        <w:rPr>
          <w:sz w:val="28"/>
        </w:rPr>
        <w:t>Общие положения и требования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Информационное взаимодействие между РНИС МО и внешними </w:t>
      </w:r>
      <w:r w:rsidRPr="00132291">
        <w:rPr>
          <w:rFonts w:ascii="Times New Roman" w:hAnsi="Times New Roman" w:cs="Times New Roman"/>
          <w:bCs/>
          <w:sz w:val="28"/>
          <w:szCs w:val="28"/>
        </w:rPr>
        <w:t>навигационно-информационными системами Пользователя</w:t>
      </w:r>
      <w:r w:rsidRPr="00132291">
        <w:rPr>
          <w:rStyle w:val="aa"/>
          <w:rFonts w:ascii="Times New Roman" w:hAnsi="Times New Roman" w:cs="Times New Roman"/>
          <w:bCs/>
          <w:sz w:val="28"/>
          <w:szCs w:val="28"/>
        </w:rPr>
        <w:footnoteReference w:id="2"/>
      </w:r>
      <w:r w:rsidRPr="0013229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 xml:space="preserve">осуществляется в соответствии с настоящим Регламентом, который устанавливает: 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бъекты информационного взаимодействия;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требования к внешним навигационно-информационным системам;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форматы, используемые для приема и ретрансляции мониторинговой информации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РНИС МО обеспечивает приём и ретрансляцию навигационных данных </w:t>
      </w:r>
      <w:r w:rsidR="00E12011"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E12011" w:rsidRPr="00BA62F9">
        <w:rPr>
          <w:rFonts w:ascii="Times New Roman" w:eastAsia="Times New Roman" w:hAnsi="Times New Roman" w:cs="Times New Roman"/>
          <w:bCs/>
          <w:sz w:val="28"/>
          <w:szCs w:val="28"/>
        </w:rPr>
        <w:t>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132291">
        <w:rPr>
          <w:rFonts w:ascii="Times New Roman" w:hAnsi="Times New Roman" w:cs="Times New Roman"/>
          <w:sz w:val="28"/>
          <w:szCs w:val="28"/>
        </w:rPr>
        <w:t>.</w:t>
      </w:r>
    </w:p>
    <w:p w:rsidR="00132291" w:rsidRPr="00132291" w:rsidRDefault="00132291" w:rsidP="00C1428B">
      <w:pPr>
        <w:pStyle w:val="1"/>
        <w:numPr>
          <w:ilvl w:val="0"/>
          <w:numId w:val="11"/>
        </w:numPr>
        <w:jc w:val="center"/>
        <w:rPr>
          <w:sz w:val="28"/>
        </w:rPr>
      </w:pPr>
      <w:r w:rsidRPr="00132291">
        <w:rPr>
          <w:sz w:val="28"/>
          <w:lang w:val="ru-RU"/>
        </w:rPr>
        <w:t>Объекты</w:t>
      </w:r>
      <w:r w:rsidRPr="00132291">
        <w:rPr>
          <w:sz w:val="28"/>
        </w:rPr>
        <w:t xml:space="preserve"> информационного взаимодействия</w:t>
      </w:r>
    </w:p>
    <w:p w:rsidR="00132291" w:rsidRPr="00132291" w:rsidRDefault="00132291" w:rsidP="00AE70CC">
      <w:pPr>
        <w:spacing w:line="240" w:lineRule="auto"/>
        <w:ind w:firstLine="709"/>
        <w:rPr>
          <w:rFonts w:ascii="Times New Roman" w:hAnsi="Times New Roman" w:cs="Times New Roman"/>
          <w:bCs/>
          <w:sz w:val="28"/>
          <w:szCs w:val="28"/>
          <w:lang w:eastAsia="x-none"/>
        </w:rPr>
      </w:pPr>
      <w:r w:rsidRPr="00132291">
        <w:rPr>
          <w:rFonts w:ascii="Times New Roman" w:hAnsi="Times New Roman" w:cs="Times New Roman"/>
          <w:sz w:val="28"/>
          <w:szCs w:val="28"/>
          <w:lang w:eastAsia="ar-SA"/>
        </w:rPr>
        <w:t>2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>1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ab/>
        <w:t xml:space="preserve">Объекты информационного взаимодействия являются: </w:t>
      </w:r>
    </w:p>
    <w:p w:rsidR="00132291" w:rsidRPr="00D30CF4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РНИС МО;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Внешние ИС Пользователей, передающих навигационные данные в РНИС МО.</w:t>
      </w:r>
    </w:p>
    <w:p w:rsidR="00132291" w:rsidRPr="00132291" w:rsidRDefault="00132291" w:rsidP="00AE70CC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2.2. Структура информационного взаимодействи</w:t>
      </w:r>
      <w:r w:rsidR="00887BD9">
        <w:rPr>
          <w:rFonts w:ascii="Times New Roman" w:hAnsi="Times New Roman" w:cs="Times New Roman"/>
          <w:sz w:val="28"/>
          <w:szCs w:val="28"/>
        </w:rPr>
        <w:t>я представлена в Приложении № 3</w:t>
      </w:r>
      <w:r w:rsidRPr="00132291">
        <w:rPr>
          <w:rFonts w:ascii="Times New Roman" w:hAnsi="Times New Roman" w:cs="Times New Roman"/>
          <w:sz w:val="28"/>
          <w:szCs w:val="28"/>
        </w:rPr>
        <w:t xml:space="preserve"> к настоящему документу. </w:t>
      </w:r>
    </w:p>
    <w:p w:rsidR="00132291" w:rsidRPr="00132291" w:rsidRDefault="00132291" w:rsidP="00C1428B">
      <w:pPr>
        <w:pStyle w:val="1"/>
        <w:keepNext w:val="0"/>
        <w:keepLines w:val="0"/>
        <w:widowControl w:val="0"/>
        <w:numPr>
          <w:ilvl w:val="0"/>
          <w:numId w:val="11"/>
        </w:numPr>
        <w:jc w:val="center"/>
        <w:rPr>
          <w:sz w:val="28"/>
        </w:rPr>
      </w:pPr>
      <w:r w:rsidRPr="00132291">
        <w:rPr>
          <w:sz w:val="28"/>
        </w:rPr>
        <w:t>Порядок информационного взаимодействия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Оператор выдает Пользователю параметры подключения </w:t>
      </w:r>
      <w:r w:rsidR="00D30CF4">
        <w:rPr>
          <w:rFonts w:ascii="Times New Roman" w:hAnsi="Times New Roman" w:cs="Times New Roman"/>
          <w:sz w:val="28"/>
          <w:szCs w:val="28"/>
        </w:rPr>
        <w:br/>
      </w:r>
      <w:r w:rsidRPr="00132291">
        <w:rPr>
          <w:rFonts w:ascii="Times New Roman" w:hAnsi="Times New Roman" w:cs="Times New Roman"/>
          <w:sz w:val="28"/>
          <w:szCs w:val="28"/>
        </w:rPr>
        <w:t>к РНИС МО: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IP адрес и порт для подключения к северу РНИС МО;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идентификатор Пользователя- Dispatcher Id;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логины и пароли для Пользователей РНИС МО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lastRenderedPageBreak/>
        <w:t>Оператор производит регистрацию, подключение и тестирование ТС в РНИС МО согласно порядку регистрации и тестирования АТТ (Приложение №</w:t>
      </w:r>
      <w:r w:rsidR="002323E5">
        <w:rPr>
          <w:rFonts w:ascii="Times New Roman" w:hAnsi="Times New Roman" w:cs="Times New Roman"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>2 к Соглашению)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льзователь обеспечивает прием в ИС Пользователя мониторинговой информации, поступающей от АТТ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льзователь обеспечивает передачу в РНИС МО мониторинговой информации из ИС посредством TCP-соединения с сервером РНИС МО. Требования к объему и периодичности передачи мониторинговой информации содержатся в Разделах 4 и 5 настоящего документа.</w:t>
      </w:r>
    </w:p>
    <w:p w:rsidR="00132291" w:rsidRPr="00132291" w:rsidRDefault="00132291" w:rsidP="00AE70CC">
      <w:pPr>
        <w:pStyle w:val="a6"/>
        <w:widowControl w:val="0"/>
        <w:tabs>
          <w:tab w:val="left" w:pos="567"/>
        </w:tabs>
        <w:spacing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:rsidR="00132291" w:rsidRPr="00132291" w:rsidRDefault="00132291" w:rsidP="00C1428B">
      <w:pPr>
        <w:pStyle w:val="1"/>
        <w:keepNext w:val="0"/>
        <w:keepLines w:val="0"/>
        <w:widowControl w:val="0"/>
        <w:numPr>
          <w:ilvl w:val="0"/>
          <w:numId w:val="11"/>
        </w:numPr>
        <w:jc w:val="center"/>
        <w:rPr>
          <w:sz w:val="28"/>
        </w:rPr>
      </w:pPr>
      <w:bookmarkStart w:id="9" w:name="_Toc405308295"/>
      <w:r w:rsidRPr="00132291">
        <w:rPr>
          <w:sz w:val="28"/>
        </w:rPr>
        <w:t>Технические требования к информационному взаимодействию</w:t>
      </w:r>
      <w:bookmarkEnd w:id="9"/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Информационное взаимодействие с РНИС МО осуществляется с использованием протокола транспортного уровня - ТСР, протокола передачи мониторин</w:t>
      </w:r>
      <w:r w:rsidR="002323E5">
        <w:rPr>
          <w:rFonts w:ascii="Times New Roman" w:hAnsi="Times New Roman" w:cs="Times New Roman"/>
          <w:sz w:val="28"/>
          <w:szCs w:val="28"/>
        </w:rPr>
        <w:t>говой информации в формате EGTS</w:t>
      </w:r>
      <w:r w:rsidRPr="00132291">
        <w:rPr>
          <w:rFonts w:ascii="Times New Roman" w:hAnsi="Times New Roman" w:cs="Times New Roman"/>
          <w:sz w:val="28"/>
          <w:szCs w:val="28"/>
        </w:rPr>
        <w:t>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Дополнительно к требованиям, указанным в п.4.1. настоящего документа Пользователь должен обеспечить поддержку следующих протоколов, сервисов и механизмов:</w:t>
      </w:r>
    </w:p>
    <w:p w:rsidR="00132291" w:rsidRPr="00132291" w:rsidRDefault="00132291" w:rsidP="00C1428B">
      <w:pPr>
        <w:pStyle w:val="a6"/>
        <w:widowControl w:val="0"/>
        <w:numPr>
          <w:ilvl w:val="2"/>
          <w:numId w:val="1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отокол Уровня Поддержки Услуг в части:</w:t>
      </w:r>
    </w:p>
    <w:p w:rsidR="00132291" w:rsidRPr="00132291" w:rsidRDefault="00132291" w:rsidP="00C1428B">
      <w:pPr>
        <w:pStyle w:val="a6"/>
        <w:widowControl w:val="0"/>
        <w:numPr>
          <w:ilvl w:val="3"/>
          <w:numId w:val="1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бщих структур данных.</w:t>
      </w:r>
    </w:p>
    <w:p w:rsidR="00132291" w:rsidRPr="00132291" w:rsidRDefault="00132291" w:rsidP="00C1428B">
      <w:pPr>
        <w:pStyle w:val="a6"/>
        <w:widowControl w:val="0"/>
        <w:numPr>
          <w:ilvl w:val="3"/>
          <w:numId w:val="1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Сервисов предоставления услуг в части спецификации сервисов: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3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AUTH_SERVICE</w:t>
      </w:r>
      <w:r w:rsidRPr="0013229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32291" w:rsidRPr="00132291" w:rsidRDefault="00132291" w:rsidP="00C1428B">
      <w:pPr>
        <w:pStyle w:val="a6"/>
        <w:widowControl w:val="0"/>
        <w:numPr>
          <w:ilvl w:val="0"/>
          <w:numId w:val="13"/>
        </w:numPr>
        <w:tabs>
          <w:tab w:val="left" w:pos="0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TELEDATA_SERVICE.</w:t>
      </w:r>
    </w:p>
    <w:p w:rsidR="00132291" w:rsidRPr="00132291" w:rsidRDefault="00132291" w:rsidP="00AE70CC">
      <w:pPr>
        <w:widowControl w:val="0"/>
        <w:tabs>
          <w:tab w:val="left" w:pos="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3.</w:t>
      </w:r>
      <w:r w:rsidRPr="00132291">
        <w:rPr>
          <w:rFonts w:ascii="Times New Roman" w:hAnsi="Times New Roman" w:cs="Times New Roman"/>
          <w:sz w:val="28"/>
          <w:szCs w:val="28"/>
        </w:rPr>
        <w:tab/>
        <w:t>Механизм проверки целостности данных в части:</w:t>
      </w:r>
    </w:p>
    <w:p w:rsidR="00132291" w:rsidRPr="00132291" w:rsidRDefault="00132291" w:rsidP="00C1428B">
      <w:pPr>
        <w:pStyle w:val="a6"/>
        <w:widowControl w:val="0"/>
        <w:numPr>
          <w:ilvl w:val="3"/>
          <w:numId w:val="15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16;</w:t>
      </w:r>
    </w:p>
    <w:p w:rsidR="00132291" w:rsidRPr="00132291" w:rsidRDefault="00132291" w:rsidP="00C1428B">
      <w:pPr>
        <w:pStyle w:val="a6"/>
        <w:widowControl w:val="0"/>
        <w:numPr>
          <w:ilvl w:val="3"/>
          <w:numId w:val="15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8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рядок работы сервиса EGTS_AUTH</w:t>
      </w:r>
      <w:r w:rsidR="00887BD9">
        <w:rPr>
          <w:rFonts w:ascii="Times New Roman" w:hAnsi="Times New Roman" w:cs="Times New Roman"/>
          <w:sz w:val="28"/>
          <w:szCs w:val="28"/>
        </w:rPr>
        <w:t xml:space="preserve">_SERVICE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1 к настоящему документу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рядок работы сервиса EGTS_TELEDATA</w:t>
      </w:r>
      <w:r w:rsidR="00887BD9">
        <w:rPr>
          <w:rFonts w:ascii="Times New Roman" w:hAnsi="Times New Roman" w:cs="Times New Roman"/>
          <w:sz w:val="28"/>
          <w:szCs w:val="28"/>
        </w:rPr>
        <w:t xml:space="preserve">_SERVICE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2 настоящему документу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писание общих структур данных протокола оказан</w:t>
      </w:r>
      <w:r w:rsidR="00887BD9">
        <w:rPr>
          <w:rFonts w:ascii="Times New Roman" w:hAnsi="Times New Roman" w:cs="Times New Roman"/>
          <w:sz w:val="28"/>
          <w:szCs w:val="28"/>
        </w:rPr>
        <w:t xml:space="preserve">ия услуг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3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Пример реализации алгоритма расчёта контрольной суммы CRC-16 на </w:t>
      </w:r>
      <w:r w:rsidR="00887BD9">
        <w:rPr>
          <w:rFonts w:ascii="Times New Roman" w:hAnsi="Times New Roman" w:cs="Times New Roman"/>
          <w:sz w:val="28"/>
          <w:szCs w:val="28"/>
        </w:rPr>
        <w:t xml:space="preserve">языке С привед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4.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имер реализации алгоритма расчёта контрольной суммы CRC-8 на я</w:t>
      </w:r>
      <w:r w:rsidR="00887BD9">
        <w:rPr>
          <w:rFonts w:ascii="Times New Roman" w:hAnsi="Times New Roman" w:cs="Times New Roman"/>
          <w:sz w:val="28"/>
          <w:szCs w:val="28"/>
        </w:rPr>
        <w:t xml:space="preserve">зыке С привед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5.</w:t>
      </w:r>
    </w:p>
    <w:p w:rsidR="00132291" w:rsidRPr="00132291" w:rsidRDefault="00132291" w:rsidP="00AE70CC">
      <w:pPr>
        <w:widowControl w:val="0"/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132291" w:rsidRPr="00132291" w:rsidRDefault="00132291" w:rsidP="00C1428B">
      <w:pPr>
        <w:pStyle w:val="1"/>
        <w:keepNext w:val="0"/>
        <w:keepLines w:val="0"/>
        <w:widowControl w:val="0"/>
        <w:numPr>
          <w:ilvl w:val="0"/>
          <w:numId w:val="11"/>
        </w:numPr>
        <w:jc w:val="center"/>
        <w:rPr>
          <w:sz w:val="28"/>
        </w:rPr>
      </w:pPr>
      <w:r w:rsidRPr="00132291">
        <w:rPr>
          <w:sz w:val="28"/>
        </w:rPr>
        <w:t>Минимальный перечень передаваемой информации</w:t>
      </w:r>
    </w:p>
    <w:p w:rsidR="00132291" w:rsidRPr="00132291" w:rsidRDefault="00132291" w:rsidP="00C1428B">
      <w:pPr>
        <w:pStyle w:val="a6"/>
        <w:widowControl w:val="0"/>
        <w:numPr>
          <w:ilvl w:val="1"/>
          <w:numId w:val="1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льзователь обеспечивает передачу следующего минимального состава мониторинговой информации:</w:t>
      </w:r>
    </w:p>
    <w:p w:rsidR="00132291" w:rsidRP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lastRenderedPageBreak/>
        <w:t>идентификационный номер АТТ;</w:t>
      </w:r>
    </w:p>
    <w:p w:rsidR="00132291" w:rsidRP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широта местоположения ТС;</w:t>
      </w:r>
    </w:p>
    <w:p w:rsidR="00132291" w:rsidRP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долгота местоположения ТС;</w:t>
      </w:r>
    </w:p>
    <w:p w:rsidR="00132291" w:rsidRP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время и дата фиксации местоположения ТС;</w:t>
      </w:r>
    </w:p>
    <w:p w:rsidR="00132291" w:rsidRP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корость движения ТС;</w:t>
      </w:r>
    </w:p>
    <w:p w:rsidR="00132291" w:rsidRP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утевой угол движения ТС;</w:t>
      </w:r>
    </w:p>
    <w:p w:rsidR="00132291" w:rsidRDefault="00132291" w:rsidP="00C1428B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ризнак нажатия тревожной кнопки.</w:t>
      </w:r>
    </w:p>
    <w:p w:rsidR="00132291" w:rsidRDefault="00132291" w:rsidP="00AE70CC">
      <w:pPr>
        <w:spacing w:line="240" w:lineRule="auto"/>
        <w:rPr>
          <w:lang w:eastAsia="ar-SA"/>
        </w:rPr>
      </w:pPr>
      <w:r>
        <w:rPr>
          <w:lang w:eastAsia="ar-SA"/>
        </w:rPr>
        <w:br w:type="page"/>
      </w:r>
    </w:p>
    <w:p w:rsidR="005B601E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CC18F7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F14E67" w:rsidP="0051489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="00514894"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F14E67" w:rsidRDefault="00514894" w:rsidP="00514894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bookmarkEnd w:id="8"/>
    <w:p w:rsidR="00B53924" w:rsidRPr="00B53924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оцедура авторизации предполагает, что информация об авторизуемой ИС записана в базе данных РНИС МО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62478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1 иллюстрирует представляемый алгоритм авторизации между платформами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Для передачи первичных аутентификационных данных ИС должна отправить Сообщение, содержащее подзапись SR_DISPATCHER_IDENTITY (Сообщение 1) в течение времени EGTS_SL_NOT_AUTH_TO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еобходимо использовать идентификатор пакета PID=1 при каждой новой сессии авторизации с РНИС МО. 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учив сообщение с подзаписью SR_DISPATCHER_IDENTITY, РНИС  МО отправляет на него Сообщение 2 с подтверждением о приёме EGTS_SR_RECORD_RESPONSE на запись с идентификатором ID=1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олучив подзапись SR_DISPATCHER_IDENTITY, РНИС МО анализирует параметр DID из подзаписи (с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). При благополучном завершении авторизации, РНИС МО формирует подзапись EGTS_SR_RESULT_CODE = EGTS _PC_OK с положительным результатом и передает ее в Сообщении 3. Соответственно, ИС отправляет Сообщение 4 с подтверждением EGTS_SR_RECORD_RESPONSE на Сообщение 3 с ID=2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Затем ИС и РНИС МО, последовательно предоставляют друг другу информацию о доступных Сервисах, используя подзаписи EGTS_SR_SERVICE_INFO в Сообщениях 5 и 7, соответственно. На указанные Сообщения 5 и 7 ИС и РНИС МО формируют подтверждения (Сообщения 6 и 8, соответственно)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подзаписи EGTS_SR_DISPATCHER_IDENTITY Сервиса EGTS_AUTH_SERVICE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eastAsia="x-none"/>
        </w:rPr>
      </w:pPr>
      <w:bookmarkStart w:id="10" w:name="_Ref316054011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 xml:space="preserve">Таблица 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begin"/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SEQ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Таблица \*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ARABIC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eastAsia="x-none"/>
        </w:rPr>
        <w:t>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end"/>
      </w:r>
      <w:bookmarkEnd w:id="10"/>
      <w:r w:rsidRPr="00132291"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val="x-none" w:eastAsia="x-none"/>
        </w:rPr>
        <w:t xml:space="preserve"> –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Формат подзаписи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EGTS_SR_DISPATCHER_IDENTITY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Сервиса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EGTS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AUTH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8"/>
        <w:gridCol w:w="738"/>
        <w:gridCol w:w="738"/>
        <w:gridCol w:w="737"/>
        <w:gridCol w:w="737"/>
        <w:gridCol w:w="737"/>
        <w:gridCol w:w="737"/>
        <w:gridCol w:w="634"/>
        <w:gridCol w:w="1463"/>
        <w:gridCol w:w="1489"/>
      </w:tblGrid>
      <w:tr w:rsidR="00B53924" w:rsidRPr="00132291" w:rsidTr="00B53924">
        <w:trPr>
          <w:trHeight w:val="380"/>
          <w:jc w:val="center"/>
        </w:trPr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T (Dispatcher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ype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359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ID (Dispatcher ID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IN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64"/>
          <w:jc w:val="center"/>
        </w:trPr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SCR (Description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…255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DISPATCHER_IDENTITY:</w:t>
      </w:r>
    </w:p>
    <w:p w:rsidR="00B53924" w:rsidRPr="00132291" w:rsidRDefault="00B53924" w:rsidP="00C1428B">
      <w:pPr>
        <w:widowControl w:val="0"/>
        <w:numPr>
          <w:ilvl w:val="0"/>
          <w:numId w:val="23"/>
        </w:numPr>
        <w:spacing w:after="60" w:line="240" w:lineRule="auto"/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DT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(Dispatcher Type),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тип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23"/>
        </w:numPr>
        <w:spacing w:after="60" w:line="240" w:lineRule="auto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lastRenderedPageBreak/>
        <w:t>DID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(Dispatcher ID),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уникальный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идентификатор 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>;</w:t>
      </w:r>
    </w:p>
    <w:p w:rsidR="00B53924" w:rsidRPr="00B11E2C" w:rsidRDefault="00B53924" w:rsidP="00C1428B">
      <w:pPr>
        <w:widowControl w:val="0"/>
        <w:numPr>
          <w:ilvl w:val="0"/>
          <w:numId w:val="23"/>
        </w:numPr>
        <w:spacing w:after="60" w:line="240" w:lineRule="auto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DSCR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(Description), краткое описание.</w:t>
      </w:r>
    </w:p>
    <w:p w:rsidR="00B11E2C" w:rsidRPr="00132291" w:rsidRDefault="00B11E2C" w:rsidP="00B11E2C">
      <w:pPr>
        <w:widowControl w:val="0"/>
        <w:spacing w:after="60" w:line="240" w:lineRule="auto"/>
        <w:ind w:left="714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</w:p>
    <w:p w:rsidR="00B53924" w:rsidRDefault="00B53924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2</w:t>
      </w:r>
    </w:p>
    <w:p w:rsidR="00B11E2C" w:rsidRPr="00B11E2C" w:rsidRDefault="00B11E2C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tbl>
      <w:tblPr>
        <w:tblW w:w="97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6"/>
        <w:gridCol w:w="1047"/>
        <w:gridCol w:w="1258"/>
        <w:gridCol w:w="1119"/>
        <w:gridCol w:w="3220"/>
      </w:tblGrid>
      <w:tr w:rsidR="00B53924" w:rsidRPr="00132291" w:rsidTr="00B53924">
        <w:trPr>
          <w:trHeight w:val="602"/>
        </w:trPr>
        <w:tc>
          <w:tcPr>
            <w:tcW w:w="3056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1047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58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иапазон значений</w:t>
            </w:r>
          </w:p>
        </w:tc>
        <w:tc>
          <w:tcPr>
            <w:tcW w:w="1119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3220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510"/>
        </w:trPr>
        <w:tc>
          <w:tcPr>
            <w:tcW w:w="305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L_NOT_AUTH_TO</w:t>
            </w:r>
          </w:p>
        </w:tc>
        <w:tc>
          <w:tcPr>
            <w:tcW w:w="104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58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 …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255</w:t>
            </w:r>
          </w:p>
        </w:tc>
        <w:tc>
          <w:tcPr>
            <w:tcW w:w="111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322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ремя ожидания прихода сообщения от ИС, которое содержит данные для осуществления процедуры авторизации на стороне РНИС МО после установления нового подключения по протоколу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секунды. Если в течение данного времени сообщение не поступает, РНИС МО должна разорвать установленное с ИС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оединение</w:t>
            </w:r>
          </w:p>
        </w:tc>
      </w:tr>
    </w:tbl>
    <w:p w:rsidR="00B11E2C" w:rsidRDefault="00B11E2C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p w:rsidR="00B53924" w:rsidRDefault="00B53924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3</w:t>
      </w:r>
    </w:p>
    <w:p w:rsidR="00B11E2C" w:rsidRPr="00B11E2C" w:rsidRDefault="00B11E2C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2"/>
        <w:gridCol w:w="4215"/>
        <w:gridCol w:w="4632"/>
      </w:tblGrid>
      <w:tr w:rsidR="00B53924" w:rsidRPr="00132291" w:rsidTr="00B11E2C">
        <w:trPr>
          <w:trHeight w:val="420"/>
        </w:trPr>
        <w:tc>
          <w:tcPr>
            <w:tcW w:w="79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4215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463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11E2C">
        <w:trPr>
          <w:trHeight w:val="415"/>
        </w:trPr>
        <w:tc>
          <w:tcPr>
            <w:tcW w:w="79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215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463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1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дзапись применяется для осуществления подтверждения процесса обработки записи Протокола Уровня Поддержки Услуг. Данный тип подзаписи должен поддерживаться всеми Сервисами.</w:t>
            </w:r>
          </w:p>
        </w:tc>
      </w:tr>
      <w:tr w:rsidR="00B53924" w:rsidRPr="00132291" w:rsidTr="00B11E2C">
        <w:trPr>
          <w:trHeight w:val="880"/>
        </w:trPr>
        <w:tc>
          <w:tcPr>
            <w:tcW w:w="79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215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53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463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анный тип подзаписи используется для информирования принимающей стороны, в зависимости от направления отправки, о поддерживаемых Сервисах, а также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для запроса определённого набора требуемых Сервисов.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D30CF4">
      <w:pPr>
        <w:widowControl w:val="0"/>
        <w:spacing w:after="0" w:line="240" w:lineRule="auto"/>
        <w:ind w:left="360" w:firstLine="360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object w:dxaOrig="8075" w:dyaOrig="6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307.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26043904" r:id="rId10"/>
        </w:object>
      </w: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11" w:name="_Ref316062478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bookmarkEnd w:id="11"/>
      <w:r w:rsidRPr="00132291">
        <w:rPr>
          <w:rFonts w:ascii="Times New Roman" w:eastAsia="Times New Roman" w:hAnsi="Times New Roman" w:cs="Times New Roman"/>
          <w:sz w:val="28"/>
          <w:szCs w:val="28"/>
        </w:rPr>
        <w:t>1: Алгоритм обмена сообщениями на этапе авторизации авторизуемой ИС на авторизующей РНИС МО.</w:t>
      </w:r>
    </w:p>
    <w:p w:rsidR="005B601E" w:rsidRDefault="00B53924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x-none" w:eastAsia="ar-SA"/>
        </w:rPr>
        <w:br w:type="page"/>
      </w:r>
      <w:bookmarkStart w:id="12" w:name="_Toc405308298"/>
      <w:r w:rsidR="005B601E"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B601E">
        <w:rPr>
          <w:rFonts w:ascii="Times New Roman" w:eastAsia="Times New Roman" w:hAnsi="Times New Roman" w:cs="Times New Roman"/>
          <w:sz w:val="28"/>
          <w:szCs w:val="28"/>
        </w:rPr>
        <w:t>2 к р</w:t>
      </w:r>
      <w:r w:rsidR="005B601E"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 w:rsidR="005B601E">
        <w:rPr>
          <w:rFonts w:ascii="Times New Roman" w:eastAsia="Times New Roman" w:hAnsi="Times New Roman" w:cs="Times New Roman"/>
          <w:sz w:val="28"/>
          <w:szCs w:val="28"/>
        </w:rPr>
        <w:t>у</w:t>
      </w:r>
      <w:r w:rsidR="005B601E"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D30CF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ов предоставления услуг</w:t>
      </w:r>
      <w:bookmarkEnd w:id="12"/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д Сервисом подразумевается элемент инфраструктуры Оператора, обеспечивающий функциональное выполнение алгоритма  информационного взаимодействия с использованием описываемого Протокола. Таблица 1 иллюстрирует список поддерживаемых Сервисов, их функциональное описание и соответствующие идентификаторы (поле «Код») в десятичном виде.</w:t>
      </w:r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  <w:bookmarkStart w:id="13" w:name="_Ref311800529"/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>Таблица</w:t>
      </w:r>
      <w:bookmarkEnd w:id="13"/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 1 – </w:t>
      </w:r>
      <w:r w:rsidRPr="00132291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Список Сервисов</w:t>
      </w:r>
    </w:p>
    <w:p w:rsidR="00B11E2C" w:rsidRPr="00132291" w:rsidRDefault="00B11E2C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</w:p>
    <w:tbl>
      <w:tblPr>
        <w:tblW w:w="0" w:type="auto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1"/>
        <w:gridCol w:w="3825"/>
        <w:gridCol w:w="4752"/>
      </w:tblGrid>
      <w:tr w:rsidR="00B53924" w:rsidRPr="00132291" w:rsidTr="00B53924">
        <w:trPr>
          <w:trHeight w:val="335"/>
        </w:trPr>
        <w:tc>
          <w:tcPr>
            <w:tcW w:w="0" w:type="auto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499"/>
        </w:trPr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AUTH_SERVICE</w:t>
            </w:r>
          </w:p>
        </w:tc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нный тип сервиса применяется для осуществления процедуры аутентификации ИС на авторизующей РНИС МО. При использовании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отокола в качестве транспорта, авторизуемая ИС должна проходить данную процедуру, и только после успешного завершения данной процедуры происходит дальнейшее взаимодействие.</w:t>
            </w:r>
          </w:p>
        </w:tc>
      </w:tr>
      <w:tr w:rsidR="00B53924" w:rsidRPr="00132291" w:rsidTr="00B53924">
        <w:trPr>
          <w:trHeight w:val="998"/>
        </w:trPr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TELEDATA_SERVICE</w:t>
            </w:r>
          </w:p>
        </w:tc>
        <w:tc>
          <w:tcPr>
            <w:tcW w:w="0" w:type="auto"/>
          </w:tcPr>
          <w:p w:rsidR="00B53924" w:rsidRPr="00132291" w:rsidRDefault="00E12011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Сервис предназначен для обработки мониторинговой информации (координатные данные, данные о срабатывании датчиков и т.д.), поступающей от ИС. Сервис описан в приложен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ях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Б и В к 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>ГОСТ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bookmarkStart w:id="14" w:name="_Toc293060851"/>
      <w:bookmarkStart w:id="15" w:name="_Toc343348585"/>
      <w:bookmarkStart w:id="16" w:name="_Toc405308299"/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AUTH_SERVICE</w:t>
      </w:r>
      <w:bookmarkEnd w:id="14"/>
      <w:bookmarkEnd w:id="15"/>
      <w:bookmarkEnd w:id="16"/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анный тип Сервиса применяется для осуществления процедуры идентификации и аутентификации ИС на стороне РНИС МО, а также, получения учётных данных АТТ и информации об инфраструктуре (состав и версии ПО модулей, блоков, периферийного оборудования, информации о транспортном средстве). Сервис должен использоваться ИС только в случае использования в качестве транспорта протокола TCP/IP после создания каждого нового соединения с РНИС МО. </w:t>
      </w:r>
    </w:p>
    <w:p w:rsidR="00B53924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записей, используемых Сервисом EGTS_AUTH_SERVICE, представлен в Таблице 2.</w:t>
      </w:r>
    </w:p>
    <w:p w:rsidR="00B11E2C" w:rsidRPr="00132291" w:rsidRDefault="00B11E2C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Список подзаписей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398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3"/>
        <w:gridCol w:w="4215"/>
        <w:gridCol w:w="4500"/>
      </w:tblGrid>
      <w:tr w:rsidR="00B53924" w:rsidRPr="00132291" w:rsidTr="00B53924">
        <w:trPr>
          <w:trHeight w:val="420"/>
        </w:trPr>
        <w:tc>
          <w:tcPr>
            <w:tcW w:w="72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358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18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734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 применяется для осуществления подтверждения процесса обработки записи Протокола Уровня Поддержки Услуг. Данный тип подзаписи должен поддерживаться всеми Сервисами.</w:t>
            </w:r>
          </w:p>
        </w:tc>
      </w:tr>
      <w:tr w:rsidR="00B53924" w:rsidRPr="00132291" w:rsidTr="00B53924">
        <w:trPr>
          <w:trHeight w:val="253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ERM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DENTITY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 используется АТТ при запросе авторизации на РНИС МО и содержит учётные данные АТТ.</w:t>
            </w:r>
          </w:p>
        </w:tc>
      </w:tr>
      <w:tr w:rsidR="00B53924" w:rsidRPr="00132291" w:rsidTr="00B53924">
        <w:trPr>
          <w:trHeight w:val="1245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ODULE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 информации об инфраструктуре на стороне АТТ, о составе, состоянии и параметрах блоков и модулей АТТ. Данная подзапись является опциональной, и разработчик АТТ сам принимает решение о необходимости заполнения  полей и отправки данной подзаписи. Одна подзапись описывает один модуль. В одной записи может передаваться последовательно несколько таких подзаписей, что позволяет передать данные об отдельных составляющих всей аппаратной части АТТ и периферийного оборудования.</w:t>
            </w:r>
          </w:p>
        </w:tc>
      </w:tr>
      <w:tr w:rsidR="00B53924" w:rsidRPr="00132291" w:rsidTr="00B53924">
        <w:trPr>
          <w:trHeight w:val="276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VEHICLE_DATA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меняется АТТ для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ередачи в РНИС МО информации о транспортном средстве.</w:t>
            </w:r>
          </w:p>
        </w:tc>
      </w:tr>
      <w:tr w:rsidR="00B53924" w:rsidRPr="00132291" w:rsidTr="00B53924">
        <w:trPr>
          <w:trHeight w:val="622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UTH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ARAMS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уется ИС для передачи на АТТ и РНИС МО данных о способе и параметрах шифрования,  требуемого для дальнейшего взаимодействия.</w:t>
            </w:r>
          </w:p>
        </w:tc>
      </w:tr>
      <w:tr w:rsidR="00B53924" w:rsidRPr="00132291" w:rsidTr="00B53924">
        <w:trPr>
          <w:trHeight w:val="519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AUTH_INFO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аутентификационных данных АТТ с использованием ранее переданных со стороны РНИС МО параметров для осуществления шифрования данных.</w:t>
            </w:r>
          </w:p>
        </w:tc>
      </w:tr>
      <w:tr w:rsidR="00B53924" w:rsidRPr="00132291" w:rsidTr="00B53924">
        <w:trPr>
          <w:trHeight w:val="525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анный тип подзаписи используется для информирования принимающей стороны, в зависимости от направления отправки, о поддерживаемых Сервисах, а также для запроса определённого набора требуемых Сервисов.</w:t>
            </w:r>
          </w:p>
        </w:tc>
      </w:tr>
      <w:tr w:rsidR="00B53924" w:rsidRPr="00132291" w:rsidTr="00B53924">
        <w:trPr>
          <w:trHeight w:val="495"/>
        </w:trPr>
        <w:tc>
          <w:tcPr>
            <w:tcW w:w="722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358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SULT_CODE</w:t>
            </w:r>
          </w:p>
        </w:tc>
        <w:tc>
          <w:tcPr>
            <w:tcW w:w="5318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рименяется РНИС МО для информирования АТТ о результатах процедуры аутентификации АТТ.</w:t>
            </w:r>
          </w:p>
        </w:tc>
      </w:tr>
    </w:tbl>
    <w:p w:rsidR="00B53924" w:rsidRPr="00132291" w:rsidRDefault="00B53924" w:rsidP="00D30CF4">
      <w:pPr>
        <w:widowControl w:val="0"/>
        <w:spacing w:line="24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CORD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SPONS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3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3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RECORD_RESPONSE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F14E67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8"/>
        <w:gridCol w:w="737"/>
        <w:gridCol w:w="737"/>
        <w:gridCol w:w="737"/>
        <w:gridCol w:w="737"/>
        <w:gridCol w:w="737"/>
        <w:gridCol w:w="737"/>
        <w:gridCol w:w="634"/>
        <w:gridCol w:w="1461"/>
        <w:gridCol w:w="1488"/>
      </w:tblGrid>
      <w:tr w:rsidR="00B53924" w:rsidRPr="00132291" w:rsidTr="00B53924">
        <w:trPr>
          <w:trHeight w:val="380"/>
        </w:trPr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c>
          <w:tcPr>
            <w:tcW w:w="0" w:type="auto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CRN (Confirmed Record Number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ST (Record Status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RECORD_RESPONSE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CRN – номер подтверждаемой записи (значение поля RN из  обрабатываемой записи)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статус обработки записи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подтверждения Отправителем, он анализирует поле RST подзаписи EGTS_SR_ RECORD_RESPONSE и, в случае получения статуса об успешной обработке, стирает запись из внутреннего хранилища, иначе, в случае ошибки и в зависимости от причины, производит соответствующие действия. 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Рекомендуется совмещать подтверждение транспортного уровня тип пакета EGTS_PT_RESPONCE c подзаписями - подтверждениями уровня поддержки услуг EGTS_SR_RECORD_RESPONCE.</w:t>
      </w:r>
    </w:p>
    <w:p w:rsidR="00B53924" w:rsidRPr="00132291" w:rsidRDefault="00B53924" w:rsidP="00D30CF4">
      <w:pPr>
        <w:widowControl w:val="0"/>
        <w:spacing w:line="240" w:lineRule="auto"/>
        <w:rPr>
          <w:rFonts w:ascii="Times New Roman" w:eastAsia="Times New Roman" w:hAnsi="Times New Roman" w:cs="Times New Roman"/>
          <w:b/>
          <w:iCs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 EGTS_SR_TERM_IDENTITY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4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4 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63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851"/>
        <w:gridCol w:w="1059"/>
        <w:gridCol w:w="900"/>
        <w:gridCol w:w="900"/>
        <w:gridCol w:w="900"/>
        <w:gridCol w:w="540"/>
        <w:gridCol w:w="1080"/>
        <w:gridCol w:w="99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105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997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30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TID (Terminal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8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ags</w:t>
            </w:r>
          </w:p>
        </w:tc>
        <w:tc>
          <w:tcPr>
            <w:tcW w:w="540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997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137"/>
        </w:trPr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N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BS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RA</w:t>
            </w:r>
          </w:p>
        </w:tc>
        <w:tc>
          <w:tcPr>
            <w:tcW w:w="105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E</w:t>
            </w:r>
          </w:p>
        </w:tc>
        <w:tc>
          <w:tcPr>
            <w:tcW w:w="540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1080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97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2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 (Home Dispatcher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6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Equipment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  <w:tr w:rsidR="00B53924" w:rsidRPr="00132291" w:rsidTr="00B53924">
        <w:trPr>
          <w:trHeight w:val="28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Subscriber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</w:tr>
      <w:tr w:rsidR="00B53924" w:rsidRPr="00132291" w:rsidTr="00B53924">
        <w:trPr>
          <w:trHeight w:val="26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 (Language Cod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279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 (Network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12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BS (Buffer Siz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173"/>
        </w:trPr>
        <w:tc>
          <w:tcPr>
            <w:tcW w:w="7020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ISDN (Mobile Station Integrated Services Digital Network Number)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TERM_IDENTITY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TID – уникальный идентификатор, назначаемый при программировании АТТ. Наличие значения 0 в данном поле означает, что АТТ не прошел процедуру конфигурирования, или прошел её не полностью. Данный идентификатор назнач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ператором и однозначно определяет набор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 xml:space="preserve">учетных данных АТТ. TID назначается при инсталляции АТТ как дополнительного оборудования и передаче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ператору учетных данных АТТ (IMSI, IMEI, serial_id). В случае использования АТТ в качестве штатного устройства, TID сообщ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у автопроизводителем вместе с учетными данными (VIN, IMSI, IMEI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HDIDE – битовый флаг, который определяет наличие поля HDID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E – битовый флаг, который определяет наличие поля IMEI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E – битовый флаг, который определяет наличие поля IMSI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NGCE – битовый флаг, который определяет наличие поля LNGC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RA – битовый флаг предназначен для определения алгоритма использования Сервисов (если бит равен 1, то используется «простой» алгоритм, если 0, то алгоритм «запросов» на использование сервисов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NIDE – битовый флаг определяет наличие поля NID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E – битовый флаг, определяющий наличие поля BS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E - битовый флаг, определяющий наличие поля MSISDN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HDID – идентификатор «домашней» информационной системы (ИС) (подробная учётная информация о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АТТ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хранится на данной ИС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 – идентификатор мобильного устройства (модема). При невозможности определения данного параметра, АТТ должен заполнять данное поле значением 0 во всех 15-ти символ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 – идентификатор мобильного абонента. При невозможности определения данного параметра, устройство должно заполнять данное поле значением 0 во всех 16-ти символ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NGC – код языка, предпочтительного к использованию на стороне АТТ, по ISO 639-2, например, “rus” – русский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NID – идентификатор сети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а, в которой зарегистрирован АТТ на данный момент. Используются 20 младших бит. Представляет пару кодов MCC-MNC (на основе рекомендаций ITU-T E.212). Структура поля NID представлена в Таблице 8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 – максимальный размер буфера приёма АТТ в байтах. Размер каждого пакета информации, передаваемого на АТТ, не должен превышать данного значения. Значение поля BS может принимать различные значения, например 800, 1000, 1024, 2048, 4096 и т.д., и зависит от реализации аппаратной и программной частей конкретного АТТ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MSISDN – телефонный номер мобильного абонента. При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невозможности определения данного параметра, устройство должно заполнять данное поле значением 0 во всех 15-ти символах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ередача поля HDID определяется настройками АТТ и целесообразна при возможности подключении АТТ к ИС, отличной от «домашней», например, при использовании территориально распределённой сети ИС. При использовании только одной «домашней» ИС, передача HDID не требуетс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«Простой» алгоритм использования Сервисов подразумевает, что для АТТ доступны все сервисы, и в таком режиме АТТ разрешено сразу отправлять данные для требуемого сервиса. В зависимости от действующих на ИС для данного АТТ разрешений, в ответ на пакет с данными для сервиса может быть возвращена запись-подтверждение с соответствующим признаком ошибки. В системах с простым распределением прав на использование Сервисов рекомендуется применять, именно, «Простой» алгоритм. Это сокращает объём передаваемого трафика и время, затрачиваемое АТТ на авторизацию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Алгоритм «запросов» на использование сервисов подразумевает, что перед тем, как использовать тот или иной тип Сервиса (отправлять данные), АТТ должен получить от ИС информацию о доступных для использования Сервисов. Запрос на использование сервисов может осуществляется как на этапе авторизации, так и после неё. На этапе авторизации запрос на использование того или иного сервиса производится путём добавления подзаписей типа SR_SERVICE_INFO и установка бита 7 поля SRVP в значение 1. После процедуры авторизации запрос на использование сервиса может быть осуществлён также  при помощи подзаписей  SR_ SERVICE_INFO.</w:t>
      </w:r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5 – Формат поля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NID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913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00"/>
        <w:gridCol w:w="2400"/>
        <w:gridCol w:w="3013"/>
        <w:gridCol w:w="649"/>
        <w:gridCol w:w="1110"/>
        <w:gridCol w:w="1241"/>
      </w:tblGrid>
      <w:tr w:rsidR="00B53924" w:rsidRPr="00132291" w:rsidTr="00B53924">
        <w:trPr>
          <w:trHeight w:val="380"/>
        </w:trPr>
        <w:tc>
          <w:tcPr>
            <w:tcW w:w="15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20…23</w:t>
            </w:r>
          </w:p>
        </w:tc>
        <w:tc>
          <w:tcPr>
            <w:tcW w:w="24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10…19</w:t>
            </w:r>
          </w:p>
        </w:tc>
        <w:tc>
          <w:tcPr>
            <w:tcW w:w="3013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0…9</w:t>
            </w:r>
          </w:p>
        </w:tc>
        <w:tc>
          <w:tcPr>
            <w:tcW w:w="64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1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4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435"/>
        </w:trPr>
        <w:tc>
          <w:tcPr>
            <w:tcW w:w="15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24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CC</w:t>
            </w:r>
          </w:p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Country Code)</w:t>
            </w:r>
          </w:p>
        </w:tc>
        <w:tc>
          <w:tcPr>
            <w:tcW w:w="301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NC</w:t>
            </w:r>
          </w:p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Network Code)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1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4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3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овокупность MCC и MNC определяет уникальный идентификатор сотового Оператора сетей GSM, CDMA, TETRA, UMTS, а также, некоторых операторов спутниковой связи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араметры поля NID подзаписи EGTS_SR_TERM_IDENTITY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CC – код страны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C – код мобильной сети в пределах страны</w:t>
      </w:r>
    </w:p>
    <w:p w:rsidR="00B53924" w:rsidRDefault="00B53924" w:rsidP="00D30CF4">
      <w:pPr>
        <w:widowControl w:val="0"/>
        <w:spacing w:after="60" w:line="240" w:lineRule="auto"/>
        <w:ind w:left="357" w:firstLine="360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</w:p>
    <w:p w:rsidR="00861498" w:rsidRPr="00861498" w:rsidRDefault="00861498" w:rsidP="00D30CF4">
      <w:pPr>
        <w:widowControl w:val="0"/>
        <w:spacing w:after="60" w:line="240" w:lineRule="auto"/>
        <w:ind w:left="357" w:firstLine="360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 EGTS_SR_MODULE_DATA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а подзаписи представлена в Таблице 6.</w:t>
      </w:r>
    </w:p>
    <w:p w:rsidR="00B53924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1498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1498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1498" w:rsidRPr="00132291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6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MODU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850"/>
        <w:gridCol w:w="709"/>
        <w:gridCol w:w="851"/>
        <w:gridCol w:w="850"/>
        <w:gridCol w:w="709"/>
        <w:gridCol w:w="1012"/>
        <w:gridCol w:w="1114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12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11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T (Modu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95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D (Vendor Identifi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WV (Firm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WV (Soft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D (Modifica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T (Stat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N (Serial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SCR (Descrip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SR_MODULE_DATA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T – тип модуля, определяет функциональную принадлежность модуля (1 – основной модуль; 2 – модуль ввода вывода; 3 – модуль навигационного приёмника; 4 – модуль беспроводной связи). Здесь указаны рекомендованные правила нумерации типов модулей. Конкретная реализация Сервиса авторизации может вводить и расширять собственную нумерацию типов, включая все внешние периферийные контроллеры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D – код производителя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WV – версия аппаратной части модуля (старший байт – число до точки – major version, младший – после точки – minor version, например версия 2.34 будет представлена числом 0x0222)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WV– версия программной части модуля (старший байт – число до точки, младший – после точки)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D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код модификации программной части модуля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– состояние (1 - включен, 0- выключен, &gt;127 – неисправность см. Коды результатов обработки)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SRN – серийный номер модуля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;</w:t>
      </w:r>
    </w:p>
    <w:p w:rsidR="00B53924" w:rsidRPr="00861498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SCR – краткое описание модул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VEHICLE_DATA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7. В случае использования конфигурации штатной системы с дополнительными услугами, данная подзапись должна передаваться совместно с EGTS_SR_TERM_IDENTITY. Идентификация АТТ, в таком случае, производится по данным из поля VIN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7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VEHIC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893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709"/>
        <w:gridCol w:w="850"/>
        <w:gridCol w:w="709"/>
        <w:gridCol w:w="850"/>
        <w:gridCol w:w="709"/>
        <w:gridCol w:w="974"/>
        <w:gridCol w:w="1011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7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01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N (Vehicle Identification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7</w:t>
            </w:r>
          </w:p>
        </w:tc>
      </w:tr>
      <w:tr w:rsidR="00B53924" w:rsidRPr="00132291" w:rsidTr="00B53924">
        <w:trPr>
          <w:trHeight w:val="282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HT (Vehic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58"/>
        </w:trPr>
        <w:tc>
          <w:tcPr>
            <w:tcW w:w="623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PST (Vehicle Propulsion Storage Type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VEHICLE_DATA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N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идентификационный номер транспортного средства (структура описана в ISO 3779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HT– тип транспортного средства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31 - 4: не используется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3-0: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001 – пассажирский (Class M1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010 = автобус (Class M2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011 = автобус (Class M3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00 = легкая грузовая машина (Class N1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01 = тяжелая грузовая машина (Class N2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10 = тяжелая грузовая машина (Class N3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11 = мотоцикл (Class L1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00 = мотоцикл (Class L2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01 = мотоцикл (Class L3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10 = мотоцикл (Class L4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11 = мотоцикл (Class L5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100 = мотоцикл (Class L6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01 = мотоцикл (Class L7e)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PST – тип энергоносителя транспортного средства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сли все биты 0, то тип не задан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Bit 31 - 6: не используется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5: 1 = водород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 4: 1 = электричество (более 42 v and 100 Ah)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3: 1 = жидкий пропан (LPG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2: 1 = сжиженный природный газ (CNG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1: 1 = дизель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 0: 1 = бензин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i/>
          <w:iCs/>
          <w:color w:val="404040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PARAMS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8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8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AUTH_PARAMS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850"/>
        <w:gridCol w:w="709"/>
        <w:gridCol w:w="992"/>
        <w:gridCol w:w="711"/>
        <w:gridCol w:w="720"/>
        <w:gridCol w:w="696"/>
        <w:gridCol w:w="850"/>
        <w:gridCol w:w="992"/>
        <w:gridCol w:w="1276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1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696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G (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92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E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E</w:t>
            </w:r>
          </w:p>
        </w:tc>
        <w:tc>
          <w:tcPr>
            <w:tcW w:w="711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E</w:t>
            </w:r>
          </w:p>
        </w:tc>
        <w:tc>
          <w:tcPr>
            <w:tcW w:w="1416" w:type="dxa"/>
            <w:gridSpan w:val="2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NA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992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L (Public Key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BK (Public Key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51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 (Identity String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Z (Mod Siz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 (Server Sequenc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P (Exp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PARAMS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E – битовый флаг, определяет наличие поля EXP и следующего за ним разделителя D (если 1, то поля присутствуют)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я SS и следующего за ним разделителя D (если 1, то поля присутствуют)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E – битовый флаг, определяет наличие поля MSZ (если 1, то поле присутствует)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ISLE – битовый флаг, определяет наличие поля ISL (если 1, то поле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присутствует)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ей PKL и PBK (если 1, то поля присутствуют)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NA – битовое поле, определяющее требуемый алгоритм шифрования пакетов. Если данное поле содержит значение 0 0, то шифрование не применяется, и подзапись EGTS_SR_AUTH_PARAMS содержит только один байт, иначе, в зависимости от типа алгоритма, наличие дополнительных параметров определяется остальными битами поля FLG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L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лина публичного ключа в байт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BK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анные публичного ключ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 – результирующая длина идентификационных данны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Z – параметр, применяемый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рименяемая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P – специальная последовательность, используемая в процессе шифровани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Если запрашиваемый алгоритм шифрования (если требуется использование шифрования) поддерживается, то авторизуемой стороной производится формирование и отправка записи EGTS_SR_AUTH_INFO, зашифрованной по указанному алгоритму. При этом биты 11 и 12 в поле KEYS заголовка Транспортного Уровня устанавливаются в соответствующие значения, и весь последующий обмен данными производится с использованием шифровани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Если требуемый алгоритм шифрования не поддерживается, инициирующая сторона отправляет подзапись EGTS_SR_ RECORD_RESPONSE с соответствующим признаком ошибки. 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9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9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NFO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07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31"/>
        <w:gridCol w:w="720"/>
        <w:gridCol w:w="720"/>
        <w:gridCol w:w="664"/>
        <w:gridCol w:w="709"/>
        <w:gridCol w:w="709"/>
        <w:gridCol w:w="850"/>
        <w:gridCol w:w="709"/>
        <w:gridCol w:w="1134"/>
        <w:gridCol w:w="141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3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66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3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417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NM (User Nam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PSW (User Password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 (Server Sequenc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1498" w:rsidRPr="00132291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INFO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NM – имя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PSW – пароль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ередаваемая в подзаписи EGTS_SR_AUTH_PARAMS (необязательное поле, наличие зависит от используемого алгоритма шифрования)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ERVICE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0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10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SERVICE_INFO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1"/>
        <w:gridCol w:w="889"/>
        <w:gridCol w:w="740"/>
        <w:gridCol w:w="742"/>
        <w:gridCol w:w="742"/>
        <w:gridCol w:w="742"/>
        <w:gridCol w:w="674"/>
        <w:gridCol w:w="808"/>
        <w:gridCol w:w="1038"/>
        <w:gridCol w:w="1186"/>
        <w:gridCol w:w="1184"/>
      </w:tblGrid>
      <w:tr w:rsidR="00B53924" w:rsidRPr="00132291" w:rsidTr="00F14E67">
        <w:trPr>
          <w:trHeight w:val="380"/>
        </w:trPr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46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90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5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42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7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T (Service Type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T (Service Statement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P (Service Parameters)</w:t>
            </w:r>
          </w:p>
        </w:tc>
        <w:tc>
          <w:tcPr>
            <w:tcW w:w="547" w:type="pct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91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A</w:t>
            </w:r>
          </w:p>
        </w:tc>
        <w:tc>
          <w:tcPr>
            <w:tcW w:w="2032" w:type="pct"/>
            <w:gridSpan w:val="5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  <w:t>-</w:t>
            </w:r>
          </w:p>
        </w:tc>
        <w:tc>
          <w:tcPr>
            <w:tcW w:w="781" w:type="pct"/>
            <w:gridSpan w:val="2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RP</w:t>
            </w:r>
          </w:p>
        </w:tc>
        <w:tc>
          <w:tcPr>
            <w:tcW w:w="547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ab/>
        <w:t>– тип сервиса, определяет функциональную принадлежность (например, EGTS_TELEDATA_SERVICE, EGTS_ECALL_SERVICE и т.д.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определяет текущее состояние сервиса (Таблица 11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P – определяет параметры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A – (Service Attribute) битовый флаг, атрибут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ддерж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запраш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RP – (Service Routing Priority) битовое поле, приоритет с точки зрения трансляции на него данных (в случае масштабирования системы и применения нескольких экземпляров приложений одного типа сервиса) определяется битами 0 и 1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 =наивысший;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 = высокий;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 = средний;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 = низкий;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lastRenderedPageBreak/>
        <w:t xml:space="preserve">Таблица 11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– Список возможных состояний Сервиса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62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44"/>
        <w:gridCol w:w="4059"/>
        <w:gridCol w:w="4817"/>
      </w:tblGrid>
      <w:tr w:rsidR="00B53924" w:rsidRPr="00132291" w:rsidTr="00B53924">
        <w:trPr>
          <w:trHeight w:val="70"/>
        </w:trPr>
        <w:tc>
          <w:tcPr>
            <w:tcW w:w="75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510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58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02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IN_SERVICE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рабочем состоянии и разрешен к использованию</w:t>
            </w:r>
          </w:p>
        </w:tc>
      </w:tr>
      <w:tr w:rsidR="00B53924" w:rsidRPr="00132291" w:rsidTr="00B53924">
        <w:trPr>
          <w:trHeight w:val="148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ST_OUT_OF_SERVICE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нерабочем состоянии (выключен)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DENIED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запрещён для использования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NO_CONF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не настроен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3510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TEMP_UNAVAIL</w:t>
            </w:r>
          </w:p>
        </w:tc>
        <w:tc>
          <w:tcPr>
            <w:tcW w:w="5358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ременно недоступен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RESULT_COD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2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_SR_ RESULT_CODE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E43E25" w:rsidRPr="00132291" w:rsidRDefault="00E43E25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7"/>
        <w:gridCol w:w="747"/>
        <w:gridCol w:w="738"/>
        <w:gridCol w:w="738"/>
        <w:gridCol w:w="732"/>
        <w:gridCol w:w="871"/>
        <w:gridCol w:w="727"/>
        <w:gridCol w:w="725"/>
        <w:gridCol w:w="1017"/>
        <w:gridCol w:w="1015"/>
        <w:gridCol w:w="1449"/>
      </w:tblGrid>
      <w:tr w:rsidR="00B53924" w:rsidRPr="00132291" w:rsidTr="00F14E67">
        <w:trPr>
          <w:trHeight w:val="380"/>
        </w:trPr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394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86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45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382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36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53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76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171"/>
        </w:trPr>
        <w:tc>
          <w:tcPr>
            <w:tcW w:w="3164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CD (Result Code)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53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76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E12011" w:rsidRPr="00E12011" w:rsidRDefault="00E12011" w:rsidP="00C1428B">
      <w:pPr>
        <w:widowControl w:val="0"/>
        <w:numPr>
          <w:ilvl w:val="0"/>
          <w:numId w:val="14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E1201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CD – код, определяющий результат выполнения операции авторизации необходимо смотреть в таблице В.15 приложения В ГОСТа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.</w:t>
      </w:r>
    </w:p>
    <w:p w:rsidR="00B53924" w:rsidRPr="00E1201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x-none"/>
        </w:rPr>
      </w:pP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ar-SA"/>
        </w:rPr>
        <w:t>TELEDATA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_SERVIC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12011" w:rsidRPr="00132291" w:rsidRDefault="00E12011" w:rsidP="00E1201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ервис EGTS_TELEDATA_SERVICE описан в приложени</w:t>
      </w:r>
      <w:r>
        <w:rPr>
          <w:rFonts w:ascii="Times New Roman" w:eastAsia="Times New Roman" w:hAnsi="Times New Roman" w:cs="Times New Roman"/>
          <w:sz w:val="28"/>
          <w:szCs w:val="28"/>
        </w:rPr>
        <w:t>ях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Б и В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A3546">
        <w:rPr>
          <w:rFonts w:ascii="Times New Roman" w:eastAsia="Times New Roman" w:hAnsi="Times New Roman" w:cs="Times New Roman"/>
          <w:sz w:val="28"/>
          <w:szCs w:val="28"/>
        </w:rPr>
        <w:t>ГОС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A3546">
        <w:rPr>
          <w:rFonts w:ascii="Times New Roman" w:eastAsia="Times New Roman" w:hAnsi="Times New Roman" w:cs="Times New Roman"/>
          <w:sz w:val="28"/>
          <w:szCs w:val="28"/>
        </w:rPr>
        <w:t xml:space="preserve">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и описание команд АТТ и подтверждений, необходимых для реализации сервиса EGTS_TELEDATA_SERVICE, представлены в Таблицах 13 и 14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3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– Список команд для АТТ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973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Активация дискретных выходов. Параметр интерпретируется как битовое поле, определяющее, какие выходы активировать. Бит 0 соответствует первому выходу, 1 - второму выходу. Если бит имеет значение 1, то выход 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998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еактивация дискретных выходов. Параметр интерпретируется как битовое поле, определяющее, какие выходы деактивировать. Бит 0 соответствует первому выходу, 1 - второму выходу. Если бит имеет значение 1, то выход де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7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оманда запроса состояния дискретных выходов.</w:t>
            </w:r>
          </w:p>
        </w:tc>
      </w:tr>
      <w:tr w:rsidR="00B53924" w:rsidRPr="00132291" w:rsidTr="00B53924">
        <w:trPr>
          <w:trHeight w:val="1054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PO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C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текущих данных местоположения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ь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200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SENSOR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D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дискретных и аналогов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NSO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782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L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E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шлейфов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LOOPIN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81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C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F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счетн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UNTE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339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STATE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0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абонентского терминала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TAT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04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DOM_CLEAR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1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для обнуления показаний внутреннего одометра АТТ. Для обработки данной команды Оператор отправляет корректные значения полей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L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з Таблицы 17 спецификации протокола Поддержки услуг.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" w:name="Par1927"/>
      <w:bookmarkEnd w:id="17"/>
    </w:p>
    <w:p w:rsidR="00B53924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4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тверждений на команды и сообщения от АТТ</w:t>
      </w: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. 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141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736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FLEE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OU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0х000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115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5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араметров АТТ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410"/>
        <w:gridCol w:w="1010"/>
        <w:gridCol w:w="975"/>
        <w:gridCol w:w="1275"/>
        <w:gridCol w:w="4050"/>
      </w:tblGrid>
      <w:tr w:rsidR="00B53924" w:rsidRPr="00132291" w:rsidTr="00B53924">
        <w:trPr>
          <w:tblHeader/>
          <w:tblCellSpacing w:w="5" w:type="nil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Параметр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параметр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N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разрешает использование сервиса передачи мониторинговой информации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иод передачи телематических сообщений на сервер при в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FF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иод передачи телематических сообщений на сервер при вы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IST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е пройденного пути, по достижении которого производится отправка телематического сообщения н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сервер с признаком "пробег заданной дистанции", 100 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COURSE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Значение изменения курса, по достижении которого производится отправка телематического сообщения на сервер с признаком "превышение установленного значения угла поворота", градус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MAX_SPEED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 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,0,0,0,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Значения порогов скорости, при превышении одного из которых производится передача телематического сообщения на сервер с признаком "превышение одного из заданных порогов скорости", км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MIN_SPEED_THRESHOLD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7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0,0,0,0,0 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Значения порогов скорости, при превышении одного из которых производится передача телематического сообщения на сервер с признаком "снижение скорости ниже одного из заданных порогов", км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EGTS_FLEET_MIN_BATTERY_VOLTAGE 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8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напряжения на резервном аккумуляторе, при достижении которого производится передача телематического сообщения на сервер с признаком "снижение напряжения источника резервного питания ниже порогового значения", 0.1 В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POS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9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положительного продольного ускорения, при достижени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которого производится передача телематического сообщения на сервер с признаком "резкий разгон", 0.1 м/с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NEG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A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отрицательного продольного ускорения, при достижении которого производится передача телематического сообщения на сервер с признаком "резкое торможение", 0.1 м/с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M_M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B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иод передачи телематических сообщений на сервер в режиме "экстренное слежение", секунды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NAVI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C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частоты прерывания режима навигации при включенном зажигании или режиме экстренного слежения, при достижении которого производится передача телематического сообщения на сервер с признаком "нестабильная навигация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ONN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D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частоты прерывания/восстановления IP соединения при включенном зажигании или режиме экстренного слежения, при достижении которого производится передача телематического сообщения на сервер с признаком "нестабильная связь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SM_REG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E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регистрации в сети связи стандартов GSM/UMTS при включенном зажигании или режиме экстренного слежения, при достижении которого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производится передача телематического сообщения на сервер с признаком "нестабильная регистрация в сети сотовой связи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POS_USE_ALT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F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указывает, что параметр "Altitude" передается в телематическом сообщении от абонентского терминала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XT_POS_DATA_FLAG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0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, какие из опциональных параметров передаются в подзаписи EGTS_SR_EXT_POS_DATA сервиса EGTS_TELEDATA_SERVICE. Представляет собой битовую маску, формат которой совпадает с форматом первого байта подзаписи EGTS_SR_EXT_POS_DATA см. п. 3.4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SR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данных, передаваемый с абонентского терминала с каждым телематическим сообщением (подзапись EGTS_SR_POS_DATA). 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EXT_PO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D_SENSO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COUNTE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3 - EGTS_SR_ACCEL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 xml:space="preserve">4 - EGTS_SR_STATE_DATA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5 - EGTS_SR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Если соответствующий бит имеет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значение 1, то подзапись передается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D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дискр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0 - дискретные входы 1...8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ы 9...16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ы 17...24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е дискретные входы (если они физически присутствую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A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аналогов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0 - аналогов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й аналоговый вход (если он физически присутствует) 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сч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 xml:space="preserve">Если бит имеет значение 1, то соответствующий счетный вход (если он физически присутствует)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L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 состав шлейфовых входов, анализируемых абонентским терминалом. Представляет собой битовое поле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 значение 1, то соответствующий шлейфовый вход (если он физически присутствуе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USE_ABS_SENS_DATA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необходимость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спользовани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дзаписе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DIG_SENS_DATA, EGTS_SR_ABS_AN_SENS_DATA, EGTS_SR_ABS_CNTR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вмест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D_SENSORS_DATA, EGTS_SR_COUNTERS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л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едач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нформац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стоян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ответствующих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енсоров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.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ABS_DIG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BS_AN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ABS_CNTR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3 - EGTS_SR_ABS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Если бит имеет значение 1, то используется соответствующая подзапись.</w:t>
            </w:r>
          </w:p>
        </w:tc>
      </w:tr>
    </w:tbl>
    <w:p w:rsidR="00132291" w:rsidRDefault="00132291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br w:type="page"/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18" w:name="_Toc405308302"/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3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Описание общих структур данных протокола уровня поддержки Услуг</w:t>
      </w:r>
      <w:bookmarkEnd w:id="18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9" w:name="_Toc345670237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</w:t>
      </w:r>
      <w:bookmarkEnd w:id="19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E70CC" w:rsidRPr="00132291" w:rsidRDefault="00B53924" w:rsidP="00AE70C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Общая структура Протокола Уровня Поддержки Услуг, которая входит в состав пакета Протокола Транспортного Уровня, может содержать одну или несколько Записей, идущих одна за другой и имеющих различный состав данных, предназначенных разным Сервиса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70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5A1FF7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62675" cy="6667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924" w:rsidRPr="00132291" w:rsidRDefault="00AE70CC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общую структуру данных Протокола Уровня Поддержки Услуг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bookmarkStart w:id="20" w:name="_Ref311822457"/>
    <w:bookmarkStart w:id="21" w:name="_Ref311822701"/>
    <w:p w:rsidR="00B53924" w:rsidRPr="00132291" w:rsidRDefault="00B53924" w:rsidP="00861498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object w:dxaOrig="10742" w:dyaOrig="1105">
          <v:shape id="_x0000_i1026" type="#_x0000_t75" style="width:485.25pt;height:52.5pt" o:ole="" o:allowoverlap="f">
            <v:imagedata r:id="rId12" o:title=""/>
          </v:shape>
          <o:OLEObject Type="Embed" ProgID="Visio.Drawing.11" ShapeID="_x0000_i1026" DrawAspect="Content" ObjectID="_1726043905" r:id="rId13"/>
        </w:objec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0"/>
      <w:bookmarkEnd w:id="21"/>
      <w:r w:rsidRPr="00132291">
        <w:rPr>
          <w:rFonts w:ascii="Times New Roman" w:eastAsia="Times New Roman" w:hAnsi="Times New Roman" w:cs="Times New Roman"/>
          <w:sz w:val="28"/>
          <w:szCs w:val="28"/>
        </w:rPr>
        <w:t>. Общая структура данных Протокола Уровня Поддержки Услуг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2" w:name="_Toc345670238"/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ОТДЕЛЬНОЙ ЗАПИСИ</w:t>
      </w:r>
      <w:bookmarkEnd w:id="22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3" w:name="_Toc345670239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ОСТАВ ЗАПИСИ</w:t>
      </w:r>
      <w:bookmarkEnd w:id="23"/>
    </w:p>
    <w:p w:rsidR="00B53924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1498" w:rsidRPr="00132291" w:rsidRDefault="001513CA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object w:dxaOrig="1440" w:dyaOrig="1440">
          <v:shape id="_x0000_s1026" type="#_x0000_t75" style="position:absolute;left:0;text-align:left;margin-left:-10.7pt;margin-top:40.7pt;width:485.75pt;height:53pt;z-index:251659264" wrapcoords="-32 -292 -32 21600 21632 21600 21632 -292 -32 -292" stroked="t" strokeweight=".5pt">
            <v:imagedata r:id="rId14" o:title=""/>
            <w10:wrap type="tight"/>
          </v:shape>
          <o:OLEObject Type="Embed" ProgID="Visio.Drawing.11" ShapeID="_x0000_s1026" DrawAspect="Content" ObjectID="_1726043907" r:id="rId15"/>
        </w:objec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Отдельная запись Протокола Уровня Поддержки Услуг состоит из Заголовка Записи и Данных Записи. 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849 \h  \* MERGEFORMAT </w:instrTex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E70CC">
        <w:rPr>
          <w:rFonts w:ascii="Times New Roman" w:eastAsia="Times New Roman" w:hAnsi="Times New Roman" w:cs="Times New Roman"/>
          <w:sz w:val="28"/>
          <w:szCs w:val="28"/>
        </w:rPr>
        <w:t>2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состав отдельной записи Протокола Уровня Поддержки Услуг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4" w:name="_Ref311822849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>
        <w:rPr>
          <w:rFonts w:ascii="Times New Roman" w:eastAsia="Times New Roman" w:hAnsi="Times New Roman" w:cs="Times New Roman"/>
          <w:noProof/>
          <w:sz w:val="28"/>
          <w:szCs w:val="28"/>
        </w:rPr>
        <w:t>2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4"/>
      <w:r w:rsidRPr="00132291">
        <w:rPr>
          <w:rFonts w:ascii="Times New Roman" w:eastAsia="Times New Roman" w:hAnsi="Times New Roman" w:cs="Times New Roman"/>
          <w:sz w:val="28"/>
          <w:szCs w:val="28"/>
        </w:rPr>
        <w:t>. Состав отдельной записи Протокола Уровня Поддержки Услуг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В Заголовке Записи находятся параметры, определяющие типы Сервисов получателя и отправителя, идентификатор записи, идентификатор объекта (например, Терминала), длину передаваемых данных, а также различные флаги,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определяющие наличие опциональных параметров и способ обработки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Данные Записи могут содержать одну или несколько Подзаписей определённых типов и содержащих передаваемые данные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5" w:name="_Toc345670240"/>
    </w:p>
    <w:p w:rsidR="00B53924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ЗАПИСИ</w:t>
      </w:r>
      <w:bookmarkEnd w:id="25"/>
    </w:p>
    <w:p w:rsidR="00861498" w:rsidRPr="00132291" w:rsidRDefault="00861498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Таблица 1 иллюстрирует формат отдельной записи Протокола </w:t>
      </w:r>
      <w:r w:rsidR="00861498" w:rsidRPr="00132291">
        <w:rPr>
          <w:rFonts w:ascii="Times New Roman" w:eastAsia="Times New Roman" w:hAnsi="Times New Roman" w:cs="Times New Roman"/>
          <w:sz w:val="28"/>
          <w:szCs w:val="28"/>
        </w:rPr>
        <w:t>уровня поддержки услуг.</w:t>
      </w:r>
    </w:p>
    <w:p w:rsidR="00B11E2C" w:rsidRPr="00132291" w:rsidRDefault="00B11E2C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>Таблица 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 xml:space="preserve"> Формат отдельной записи Протокола </w:t>
      </w:r>
      <w:r w:rsidR="00861498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уровня поддержки услуг.</w:t>
      </w:r>
    </w:p>
    <w:p w:rsidR="00861498" w:rsidRPr="00861498" w:rsidRDefault="00861498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</w:pPr>
    </w:p>
    <w:tbl>
      <w:tblPr>
        <w:tblW w:w="9471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83"/>
        <w:gridCol w:w="708"/>
        <w:gridCol w:w="709"/>
        <w:gridCol w:w="851"/>
        <w:gridCol w:w="850"/>
        <w:gridCol w:w="851"/>
        <w:gridCol w:w="850"/>
        <w:gridCol w:w="709"/>
        <w:gridCol w:w="850"/>
        <w:gridCol w:w="936"/>
        <w:gridCol w:w="1474"/>
      </w:tblGrid>
      <w:tr w:rsidR="00B53924" w:rsidRPr="00132291" w:rsidTr="00B53924">
        <w:trPr>
          <w:trHeight w:val="380"/>
          <w:tblHeader/>
        </w:trPr>
        <w:tc>
          <w:tcPr>
            <w:tcW w:w="683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8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36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474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L (Record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bottom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N (Record Numb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FL (Record 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Merge w:val="restart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74" w:type="dxa"/>
            <w:vMerge w:val="restart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83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OD</w:t>
            </w:r>
          </w:p>
        </w:tc>
        <w:tc>
          <w:tcPr>
            <w:tcW w:w="708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OD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GRP</w:t>
            </w:r>
          </w:p>
        </w:tc>
        <w:tc>
          <w:tcPr>
            <w:tcW w:w="1701" w:type="dxa"/>
            <w:gridSpan w:val="2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PP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F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F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BFE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936" w:type="dxa"/>
            <w:vMerge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1474" w:type="dxa"/>
            <w:vMerge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ID (Objec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ID (Even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 (Tim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T (Source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T (Recipient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D (Record Data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47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...65498</w:t>
            </w:r>
          </w:p>
        </w:tc>
      </w:tr>
    </w:tbl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L – (Record Length), параметр определяет размер данных из поля RD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N – (Record Number), номер записи. Значения в данном поле изменяются по правилам циклического счётчика в диапазоне от 0 до 65535, т.е. при достижении значения 65535, следующее значение должно быть 0. Значение данного поля используется для подтверждения записи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FL – (Record Flags), содержит битовые флаги, определяющие наличие в данном пакете полей OID, EVID и TM, характеризующих содержащиеся в записи данные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OD – (Source Service On Device), битовый флаг, определяющий расположение Сервиса-отправителя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отправитель расположен на стороне АС (авторизуемой ТП)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Сервис-отправитель расположен на авторизующей ТП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RSOD – (Recipient Service On Device), битовый флаг, определяющий расположение Сервиса-получателя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получатель расположен на стороне АС (авторизуемой ТП)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Сервис-получатель расположен на авторизующей ТП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GRP – (Group), битовый флаг, определяющий принадлежность передаваемых данных определённой группе, идентификатор которой указан в поле OID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данные предназначены для группы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ринадлежность группе отсутствует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PP – (Record Processing Priority), битовое поле, определяющее приоритет обработки данной записи Сервисом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0 – наивысший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1 – высокий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0 – средний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1 – низкий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FE – (Time Field Exists), битовое поле, определяющее наличие в данном пакете поля TM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TM присутствует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TM отсутствует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FE – (Event ID Field Exists), битовое поле, определяющее наличие в данном пакете поля EVID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EVID присутствует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EVID отсутствует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FE – (Object ID Field Exists), битовое поле, определяющее наличие в данном пакете поля OID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OID присутствует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OID отсутствует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ID – (Object Identifier), идентификатор объекта, сгенерировавшего данную запись, или для которого данная запись предназначена (уникальный идентификатор АС), либо идентификатор группы (при GRP=1). При передаче от АС в одном Пакете Транспортного Уровня нескольких записей подряд для разных сервисов, но от одного и того же объекта, поле OID может присутствовать только в первой записи, а в последующих записях может быть опущено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EVID – (Event Identifier), уникальный идентификатор события. Поле EVID задаёт некий глобальный идентификатор события и применяется, когда необходимо логически связать с одним единственным событием набор нескольких информационных сущностей, причём сами сущности могут быть разнесены как по разным информационным пакетам, так и по времени. При этом прикладное ПО имеет возможность объединить все эти сущности воедино в момент представления пользователю информации о событии. Например, если с нажатием тревожной кнопки связывается серия фотоснимков, поле EVID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должно указываться в каждой сервисной записи, связанной с этим событием на протяжении передачи всех сущностей, связанных с данным событием, как бы долго не длилась передача всего пула информации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 – (Time), время формирования записи на стороне Отправителя (секунды с 00:00:00 01.01.2010 UTC). Если в одном Пакете Транспортного Уровня передаются несколько записей, относящихся к одному объекту и моменту времени, то поле метки времени TM может передаваться только в составе первой записи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 – (Source Service Type), идентификатор типа Сервиса-отправителя, сгенерировавшего данную запись. Например, Сервис, обрабатывающий навигационные данные на стороне АС, Сервис команд на стороне ТП и т.д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(Recipient Service Type), идентификатор типа Сервиса-получателя данной записи. Например, Сервис, обрабатывающий навигационные данные на стороне ТП, Сервис обработки команд на стороне АС и т.д.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D – (Record Data), поле, содержащее информацию, присущую определённому типу Сервиса (одну или несколько подзаписей Сервиса типа, указанного в поле SST или RST, в зависимости от вида предаваемой информации)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6" w:name="_Toc345670241"/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 ПОДЗАПИСЕЙ</w:t>
      </w:r>
      <w:bookmarkEnd w:id="26"/>
    </w:p>
    <w:p w:rsidR="00861498" w:rsidRPr="00132291" w:rsidRDefault="00861498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799787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sz w:val="28"/>
          <w:szCs w:val="28"/>
        </w:rPr>
        <w:t>Таблица 2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отдельной подзаписи Протокола Уровня Поддержки Услуг.</w:t>
      </w:r>
    </w:p>
    <w:p w:rsidR="00B53924" w:rsidRDefault="00B53924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eastAsia="x-none"/>
        </w:rPr>
      </w:pPr>
      <w:bookmarkStart w:id="27" w:name="_Ref311799787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>Таблица 2</w:t>
      </w:r>
      <w:bookmarkEnd w:id="27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Формат отдельной подзаписи Протокола Уровня Поддержки Услуг.</w:t>
      </w:r>
    </w:p>
    <w:p w:rsidR="00861498" w:rsidRPr="00861498" w:rsidRDefault="00861498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eastAsia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4"/>
        <w:gridCol w:w="709"/>
        <w:gridCol w:w="709"/>
        <w:gridCol w:w="850"/>
        <w:gridCol w:w="851"/>
        <w:gridCol w:w="850"/>
        <w:gridCol w:w="645"/>
        <w:gridCol w:w="659"/>
        <w:gridCol w:w="908"/>
        <w:gridCol w:w="953"/>
        <w:gridCol w:w="1275"/>
      </w:tblGrid>
      <w:tr w:rsidR="00B53924" w:rsidRPr="00132291" w:rsidTr="00B53924">
        <w:trPr>
          <w:trHeight w:val="380"/>
          <w:tblHeader/>
          <w:jc w:val="center"/>
        </w:trPr>
        <w:tc>
          <w:tcPr>
            <w:tcW w:w="704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645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65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908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53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75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T (Subrecord Type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L (Subrecord Length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D (Subrecord Data)</w:t>
            </w:r>
          </w:p>
        </w:tc>
        <w:tc>
          <w:tcPr>
            <w:tcW w:w="908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5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… 65495</w:t>
            </w:r>
          </w:p>
        </w:tc>
      </w:tr>
    </w:tbl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SRT – (Subrecord Type), тип подзаписи (подтип передаваемых данных в рамках общего набора типов одного Сервиса). Тип 0 – специальный, зарезервирован за подзаписью подтверждения данных для каждого сервиса. Конкретные значения номеров типов подзаписей определяются логикой самого Сервиса. Протокол оговаривает лишь то, что этот номер должен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присутствовать, а нулевой идентификатор зарезервирован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L – (Subrecord Length), длина данных в байтах подзаписи в поле SRD;</w:t>
      </w:r>
    </w:p>
    <w:p w:rsidR="00B53924" w:rsidRPr="00132291" w:rsidRDefault="00B53924" w:rsidP="00C1428B">
      <w:pPr>
        <w:widowControl w:val="0"/>
        <w:numPr>
          <w:ilvl w:val="0"/>
          <w:numId w:val="1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D – (Subrecord Data), данные подзаписи. Наполнение данного поля специфично для каждого сочетания идентификатора типа Сервиса и типа подзаписи.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а каждую информационную запись Уровня Поддержки Услуг, должно быть отправлено подтверждение, которое содержит подзапись с информацией об идентификаторе подтверждаемой записи и результате её обработки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3526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E70CC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алгоритм работы механизма подтверждений Протокола Уровня Поддержки Услуг.</w:t>
      </w:r>
    </w:p>
    <w:p w:rsidR="00861498" w:rsidRPr="00132291" w:rsidRDefault="00861498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object w:dxaOrig="7250" w:dyaOrig="6407">
          <v:shape id="_x0000_i1027" type="#_x0000_t75" style="width:359.25pt;height:321pt" o:ole="">
            <v:imagedata r:id="rId16" o:title=""/>
          </v:shape>
          <o:OLEObject Type="Embed" ProgID="Visio.Drawing.11" ShapeID="_x0000_i1027" DrawAspect="Content" ObjectID="_1726043906" r:id="rId17"/>
        </w:object>
      </w:r>
    </w:p>
    <w:p w:rsidR="00F14E67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8" w:name="_Ref311823526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>
        <w:rPr>
          <w:rFonts w:ascii="Times New Roman" w:eastAsia="Times New Roman" w:hAnsi="Times New Roman" w:cs="Times New Roman"/>
          <w:noProof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8"/>
      <w:r w:rsidRPr="00132291">
        <w:rPr>
          <w:rFonts w:ascii="Times New Roman" w:eastAsia="Times New Roman" w:hAnsi="Times New Roman" w:cs="Times New Roman"/>
          <w:sz w:val="28"/>
          <w:szCs w:val="28"/>
        </w:rPr>
        <w:t>: Диаграмма обмена сообщениями.</w:t>
      </w:r>
    </w:p>
    <w:p w:rsidR="00E43E25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Каждое сообщение Протокола содержит в себе заголовок и контрольную сумму Транспортного Уровня и одну или несколько записей Уровня Поддержки Услуг. Причём в одном сообщении могут содержаться как информационные записи, так и подтверждения на ранее принятые записи. </w:t>
      </w:r>
    </w:p>
    <w:p w:rsidR="00F14E67" w:rsidRDefault="00F14E67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B53924" w:rsidRPr="00B53924" w:rsidRDefault="00B53924" w:rsidP="00132291">
      <w:pPr>
        <w:widowControl w:val="0"/>
        <w:tabs>
          <w:tab w:val="left" w:pos="567"/>
        </w:tabs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B53924" w:rsidRDefault="00B53924" w:rsidP="00B53924">
      <w:pPr>
        <w:widowControl w:val="0"/>
        <w:tabs>
          <w:tab w:val="left" w:pos="567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16 на языке С</w:t>
      </w:r>
    </w:p>
    <w:p w:rsidR="00861498" w:rsidRPr="00861498" w:rsidRDefault="00861498" w:rsidP="00B53924">
      <w:pPr>
        <w:widowControl w:val="0"/>
        <w:tabs>
          <w:tab w:val="left" w:pos="567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16"/>
          <w:szCs w:val="16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Name  : CRC-16 CCITT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Poly  : 0x1021    x^16 + x^12 + x^5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Init  : 0xFF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XorOut: 0x00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Check : 0x29B1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 unsigned short Crc16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00, 0x1021, 0x2042, 0x3063, 0x4084, 0x50A5, 0x60C6, 0x70E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108, 0x9129, 0xA14A, 0xB16B, 0xC18C, 0xD1AD, 0xE1CE, 0xF1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231, 0x0210, 0x3273, 0x2252, 0x52B5, 0x4294, 0x72F7, 0x62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339, 0x8318, 0xB37B, 0xA35A, 0xD3BD, 0xC39C, 0xF3FF, 0xE3D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462, 0x3443, 0x0420, 0x1401, 0x64E6, 0x74C7, 0x44A4, 0x548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56A, 0xB54B, 0x8528, 0x9509, 0xE5EE, 0xF5CF, 0xC5AC, 0xD58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653, 0x2672, 0x1611, 0x0630, 0x76D7, 0x66F6, 0x5695, 0x46B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75B, 0xA77A, 0x9719, 0x8738, 0xF7DF, 0xE7FE, 0xD79D, 0xC7B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8C4, 0x58E5, 0x6886, 0x78A7, 0x0840, 0x1861, 0x2802, 0x382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9CC, 0xD9ED, 0xE98E, 0xF9AF, 0x8948, 0x9969, 0xA90A, 0xB92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AF5, 0x4AD4, 0x7AB7, 0x6A96, 0x1A71, 0x0A50, 0x3A33, 0x2A1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BFD, 0xCBDC, 0xFBBF, 0xEB9E, 0x9B79, 0x8B58, 0xBB3B, 0xAB1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CA6, 0x7C87, 0x4CE4, 0x5CC5, 0x2C22, 0x3C03, 0x0C60, 0x1C4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DAE, 0xFD8F, 0xCDEC, 0xDDCD, 0xAD2A, 0xBD0B, 0x8D68, 0x9D4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97, 0x6EB6, 0x5ED5, 0x4EF4, 0x3E13, 0x2E32, 0x1E51, 0x0E7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F9F, 0xEFBE, 0xDFDD, 0xCFFC, 0xBF1B, 0xAF3A, 0x9F59, 0x8F7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188, 0x81A9, 0xB1CA, 0xA1EB, 0xD10C, 0xC12D, 0xF14E, 0xE1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080, 0x00A1, 0x30C2, 0x20E3, 0x5004, 0x4025, 0x7046, 0x606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3B9, 0x9398, 0xA3FB, 0xB3DA, 0xC33D, 0xD31C, 0xE37F, 0xF35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B1, 0x1290, 0x22F3, 0x32D2, 0x4235, 0x5214, 0x6277, 0x72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5EA, 0xA5CB, 0x95A8, 0x8589, 0xF56E, 0xE54F, 0xD52C, 0xC50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4E2, 0x24C3, 0x14A0, 0x0481, 0x7466, 0x6447, 0x5424, 0x440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7DB, 0xB7FA, 0x8799, 0x97B8, 0xE75F, 0xF77E, 0xC71D, 0xD73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6D3, 0x36F2, 0x0691, 0x16B0, 0x6657, 0x7676, 0x4615, 0x563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94C, 0xC96D, 0xF90E, 0xE92F, 0x99C8, 0x89E9, 0xB98A, 0xA9A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844, 0x4865, 0x7806, 0x6827, 0x18C0, 0x08E1, 0x3882, 0x28A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B7D, 0xDB5C, 0xEB3F, 0xFB1E, 0x8BF9, 0x9BD8, 0xABBB, 0xBB9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A75, 0x5A54, 0x6A37, 0x7A16, 0x0AF1, 0x1AD0, 0x2AB3, 0x3A9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D2E, 0xED0F, 0xDD6C, 0xCD4D, 0xBDAA, 0xAD8B, 0x9DE8, 0x8DC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26, 0x6C07, 0x5C64, 0x4C45, 0x3CA2, 0x2C83, 0x1CE0, 0x0CC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F1F, 0xFF3E, 0xCF5D, 0xDF7C, 0xAF9B, 0xBFBA, 0x8FD9, 0x9FF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E17, 0x7E36, 0x4E55, 0x5E74, 0x2E93, 0x3EB2, 0x0ED1, 0x1EF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 short Crc16(unsigned char * pcBlock, unsigned short len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unsigned short crc = 0xFF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while (len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crc = (crc &lt;&lt; 8) ^ Crc16Table[(crc &gt;&gt; 8) ^ *pcBlock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r w:rsidRPr="00B53924">
        <w:rPr>
          <w:rFonts w:ascii="Courier New" w:eastAsia="Times New Roman" w:hAnsi="Courier New" w:cs="Courier New"/>
          <w:sz w:val="20"/>
          <w:szCs w:val="20"/>
        </w:rPr>
        <w:t>return crc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5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8 на языке С</w:t>
      </w:r>
    </w:p>
    <w:p w:rsidR="00827F90" w:rsidRDefault="00827F90" w:rsidP="00B5392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Name  : CRC-8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Poly  : 0x31    x^8 + x^5 + x^4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Init  : 0x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XorOut: 0x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Check : 0xF7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 unsigned char CRC8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, 0x31, 0x62, 0x53, 0xC4, 0xF5, 0xA6, 0x9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9, 0x88, 0xDB, 0xEA, 0x7D, 0x4C, 0x1F, 0x2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3, 0x72, 0x21, 0x10, 0x87, 0xB6, 0xE5, 0xD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A, 0xCB, 0x98, 0xA9, 0x3E, 0x0F, 0x5C, 0x6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6, 0xB7, 0xE4, 0xD5, 0x42, 0x73, 0x20, 0x1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F, 0x0E, 0x5D, 0x6C, 0xFB, 0xCA, 0x99, 0xA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5, 0xF4, 0xA7, 0x96, 0x01, 0x30, 0x63, 0x5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, 0x4D, 0x1E, 0x2F, 0xB8, 0x89, 0xDA, 0xE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D, 0x0C, 0x5F, 0x6E, 0xF9, 0xC8, 0x9B, 0xA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4, 0xB5, 0xE6, 0xD7, 0x40, 0x71, 0x22, 0x1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, 0x4F, 0x1C, 0x2D, 0xBA, 0x8B, 0xD8, 0xE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7, 0xF6, 0xA5, 0x94, 0x03, 0x32, 0x61, 0x5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B, 0x8A, 0xD9, 0xE8, 0x7F, 0x4E, 0x1D, 0x2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, 0x33, 0x60, 0x51, 0xC6, 0xF7, 0xA4, 0x9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8, 0xC9, 0x9A, 0xAB, 0x3C, 0x0D, 0x5E, 0x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1, 0x70, 0x23, 0x12, 0x85, 0xB4, 0xE7, 0x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A, 0x4B, 0x18, 0x29, 0xBE, 0x8F, 0xDC, 0xE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3, 0xF2, 0xA1, 0x90, 0x07, 0x36, 0x65, 0x5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9, 0x08, 0x5B, 0x6A, 0xFD, 0xCC, 0x9F, 0xA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0, 0xB1, 0xE2, 0xD3, 0x44, 0x75, 0x26, 0x1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C, 0xCD, 0x9E, 0xAF, 0x38, 0x09, 0x5A, 0x6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5, 0x74, 0x27, 0x16, 0x81, 0xB0, 0xE3, 0xD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F, 0x8E, 0xDD, 0xEC, 0x7B, 0x4A, 0x19, 0x2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6, 0x37, 0x64, 0x55, 0xC2, 0xF3, 0xA0, 0x9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7, 0x76, 0x25, 0x14, 0x83, 0xB2, 0xE1, 0xD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E, 0xCF, 0x9C, 0xAD, 0x3A, 0x0B, 0x58, 0x6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4, 0x35, 0x66, 0x57, 0xC0, 0xF1, 0xA2, 0x9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D, 0x8C, 0xDF, 0xEE, 0x79, 0x48, 0x1B, 0x2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1, 0xF0, 0xA3, 0x92, 0x05, 0x34, 0x67, 0x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8, 0x49, 0x1A, 0x2B, 0xBC, 0x8D, 0xDE, 0x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2, 0xB3, 0xE0, 0xD1, 0x46, 0x77, 0x24, 0x1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B, 0x0A, 0x59, 0x68, 0xFF, 0xCE, 0x9D, 0xAC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 char CRC8(unsigned char *lpBlock, unsigned char len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unsigned char crc = 0x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while (len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crc = CRC8Table[crc ^ *lpBlock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return crc;</w:t>
      </w:r>
    </w:p>
    <w:p w:rsidR="00132291" w:rsidRDefault="00B53924" w:rsidP="00E43E2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  <w:r w:rsidR="00132291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7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132291" w:rsidRPr="00FA473C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 на использование РНИС МО</w:t>
      </w:r>
    </w:p>
    <w:p w:rsidR="00132291" w:rsidRPr="00C65474" w:rsidRDefault="00132291" w:rsidP="00C65474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C65474" w:rsidRDefault="00C65474" w:rsidP="0086149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Московская область</w:t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86149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«____» ________20___г.</w:t>
      </w:r>
    </w:p>
    <w:p w:rsidR="00861498" w:rsidRPr="00132291" w:rsidRDefault="00861498" w:rsidP="0086149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C65474" w:rsidRP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Государственное казенное учреждение Московской области «Центр безопасности дорожного движения Московской области» (сокращенное наименование ГКУ ЦБДД МО) (далее – Оператор), в лице директора </w:t>
      </w:r>
      <w:r w:rsidR="00FE63B3" w:rsidRPr="00FE63B3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еразетдинов</w:t>
      </w:r>
      <w:r w:rsidR="00FE63B3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а</w:t>
      </w:r>
      <w:r w:rsidR="00FE63B3" w:rsidRPr="00FE63B3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 Малик</w:t>
      </w:r>
      <w:r w:rsidR="00FE63B3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а</w:t>
      </w:r>
      <w:r w:rsidR="00FE63B3" w:rsidRPr="00FE63B3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 Мансурович</w:t>
      </w:r>
      <w:r w:rsidR="00FE63B3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а</w:t>
      </w:r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, действующего на основании Устава, с одной стороны, и ___________________________ (далее – Пользователь) в лице _____________________, действующего на основании _______________, вместе именуемые Стороны, заключили настоящее пользовательское соглашение (далее – Соглашение) о нижеследующем.</w:t>
      </w: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Общие положения</w:t>
      </w:r>
    </w:p>
    <w:p w:rsidR="00C65474" w:rsidRDefault="00C65474" w:rsidP="00C1428B">
      <w:pPr>
        <w:pStyle w:val="20"/>
        <w:widowControl w:val="0"/>
        <w:numPr>
          <w:ilvl w:val="1"/>
          <w:numId w:val="16"/>
        </w:numPr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Термины и определения</w:t>
      </w:r>
    </w:p>
    <w:p w:rsidR="00861498" w:rsidRPr="00861498" w:rsidRDefault="00861498" w:rsidP="00861498">
      <w:pPr>
        <w:spacing w:line="240" w:lineRule="auto"/>
        <w:rPr>
          <w:lang w:eastAsia="x-none"/>
        </w:rPr>
      </w:pPr>
    </w:p>
    <w:tbl>
      <w:tblPr>
        <w:tblW w:w="96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6835"/>
      </w:tblGrid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АТТ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Абонентский телематический терминал - навигационное устройство, принадлежащее Пользователю или иному лицу, способное передавать информацию о своём местоположении в РНИС МО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И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юбая информационная система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огин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Уникальное имя, указанное Пользователем при регистрации в РНИС МО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Мониторинговая информаци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Информация, поступающая с АТТ: идентификационный номер АТТ, географическая широта местоположения транспортного средства, географическая долгота местоположения транспортного средства, скорость движения транспортного средства, путевой угол транспортного средства, время и дата фиксации местоположения транспортного средства, данные о нажатии тревожной 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>кнопки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 xml:space="preserve">Оператор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Организация, осуществляющая эксплуатацию РНИС МО -  Государственное казенное учреждение Московской области «Центр безопасности дорожного движения Московской области» (сокращенное наименование – ГКУ ЦБДД МО)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Пользователь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Федеральные органы исполнительной власти; органы государственной власти Московской области;  государственные органы Московской области; органы местного самоуправления муниципальных образований Московской области;  экстренные оперативные службы; РНИС МО субъектов Российской Федерации;  организации, предоставляющие телематические услуги;  пользователи транспортных услуг; собственник</w:t>
            </w:r>
            <w:r w:rsidRPr="00C65474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ar-SA"/>
              </w:rPr>
              <w:t xml:space="preserve"> (владелец) транспортного средства (представитель владельца транспортных средств),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 осуществляющий передвижение на территории Московской области и участвующий в функционировании РНИС МО или использующий результаты её функционирования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егиональная навигационно-информационная система Московской области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ервисы 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Комплекс услуг, предоставляемых Оператором лицами Пользователю, с использованием РНИС МО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оглашени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Настоящее соглашение со всеми дополнениями и изменениями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ранспортное средство, принадлежащее на законном основании собственнику транспортного средства либо лицу, использующему транспортное средство на ином законном основании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>Учётная запись, учетные данны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Хранимая в РНИС МО совокупность данных о пользователе, необходимая для его опознавания (аутентификации) </w:t>
            </w:r>
          </w:p>
        </w:tc>
      </w:tr>
    </w:tbl>
    <w:p w:rsidR="00C65474" w:rsidRPr="00C65474" w:rsidRDefault="00C65474" w:rsidP="00861498">
      <w:pPr>
        <w:widowControl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В рамках настоящего Соглашения Оператор обязуется предоставлять Пользователю следующие сервисы РНИС МО: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19"/>
        </w:numPr>
        <w:tabs>
          <w:tab w:val="clear" w:pos="993"/>
          <w:tab w:val="left" w:pos="0"/>
        </w:tabs>
        <w:ind w:left="0" w:firstLine="70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сбор, обработку и хранение мониторинговой информации, поступающей в РНИС МО от АТТ Пользователя, а также справочной информации, предоставляемой Пользователем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19"/>
        </w:numPr>
        <w:tabs>
          <w:tab w:val="clear" w:pos="993"/>
          <w:tab w:val="left" w:pos="0"/>
        </w:tabs>
        <w:ind w:left="0" w:firstLine="70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регистрацию, подключение, тестирование и диагностику АТТ, установленных на транспортных средствах Пользователя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19"/>
        </w:numPr>
        <w:tabs>
          <w:tab w:val="clear" w:pos="993"/>
          <w:tab w:val="left" w:pos="0"/>
        </w:tabs>
        <w:ind w:left="0" w:firstLine="70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ведение единой базы данных реестров транспортных средств и АТТ, прошедших процедуру тестирования и подключенных к РНИС МО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С момента принятия настоящего Соглашения Пользователем, Соглашение на использование РНИС МО считается заключённым на неопределённый срок</w:t>
      </w:r>
      <w:r w:rsidRPr="00861498">
        <w:rPr>
          <w:sz w:val="28"/>
          <w:szCs w:val="28"/>
        </w:rPr>
        <w:t>, но не более срока действия Соглашения о взаимодействии с Оператором</w:t>
      </w:r>
      <w:r w:rsidRPr="00C65474">
        <w:rPr>
          <w:sz w:val="28"/>
          <w:szCs w:val="28"/>
        </w:rPr>
        <w:t>.</w:t>
      </w: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подключения и использования РНИС МО</w:t>
      </w:r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Зарегистрированный Пользователь получает доступ к сервисам РНИС МО посредством </w:t>
      </w:r>
      <w:r w:rsidRPr="00C65474">
        <w:rPr>
          <w:sz w:val="28"/>
          <w:szCs w:val="28"/>
          <w:lang w:val="ru-RU"/>
        </w:rPr>
        <w:t>использования личного кабинета</w:t>
      </w:r>
      <w:r w:rsidRPr="00C65474">
        <w:rPr>
          <w:sz w:val="28"/>
          <w:szCs w:val="28"/>
        </w:rPr>
        <w:t>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Порядок регистрации Пользователей в РНИС МО опубликован на сайте Оператора в сети Интернет по адресу: </w:t>
      </w:r>
      <w:r w:rsidR="00B934FD" w:rsidRPr="00B934FD">
        <w:rPr>
          <w:sz w:val="28"/>
          <w:szCs w:val="28"/>
        </w:rPr>
        <w:t>http://www.cbddmo.ru/</w:t>
      </w:r>
      <w:r w:rsidRPr="00C65474">
        <w:rPr>
          <w:sz w:val="28"/>
          <w:szCs w:val="28"/>
        </w:rPr>
        <w:t>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В случае, если третье лицо завладело логином Пользователя и/или получило доступ к личному кабинету Пользователя незаконно, Пользователь обязан немедленно обратиться к Оператору, предоставив запрошенные Оператором сведения для идентификации Пользователя, а также для блокирования логина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имеет право в одностороннем порядке прекратить предоставление сервисов РНИС МО Пользователю и удалить его регистрацию в РНИС МО в случае, если Пользователь:</w:t>
      </w:r>
    </w:p>
    <w:p w:rsidR="00C65474" w:rsidRPr="00C65474" w:rsidRDefault="00C65474" w:rsidP="00C1428B">
      <w:pPr>
        <w:pStyle w:val="20"/>
        <w:widowControl w:val="0"/>
        <w:numPr>
          <w:ilvl w:val="0"/>
          <w:numId w:val="20"/>
        </w:numPr>
        <w:tabs>
          <w:tab w:val="left" w:pos="993"/>
        </w:tabs>
        <w:ind w:left="0" w:firstLine="709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 xml:space="preserve">не использовал </w:t>
      </w:r>
      <w:r w:rsidRPr="00C65474">
        <w:rPr>
          <w:sz w:val="28"/>
          <w:szCs w:val="28"/>
          <w:lang w:val="ru-RU"/>
        </w:rPr>
        <w:t xml:space="preserve">сервисы </w:t>
      </w:r>
      <w:r w:rsidRPr="00C65474">
        <w:rPr>
          <w:sz w:val="28"/>
          <w:szCs w:val="28"/>
        </w:rPr>
        <w:t xml:space="preserve">РНИС МО </w:t>
      </w:r>
      <w:r w:rsidRPr="00C65474">
        <w:rPr>
          <w:sz w:val="28"/>
          <w:szCs w:val="28"/>
          <w:lang w:val="ru-RU"/>
        </w:rPr>
        <w:t xml:space="preserve">подряд </w:t>
      </w:r>
      <w:r w:rsidRPr="00C65474">
        <w:rPr>
          <w:sz w:val="28"/>
          <w:szCs w:val="28"/>
        </w:rPr>
        <w:t xml:space="preserve">в течение 12 </w:t>
      </w:r>
      <w:r w:rsidRPr="00C65474">
        <w:rPr>
          <w:sz w:val="28"/>
          <w:szCs w:val="28"/>
          <w:lang w:val="ru-RU"/>
        </w:rPr>
        <w:t xml:space="preserve">календарных </w:t>
      </w:r>
      <w:r w:rsidRPr="00C65474">
        <w:rPr>
          <w:sz w:val="28"/>
          <w:szCs w:val="28"/>
        </w:rPr>
        <w:t xml:space="preserve">месяцев или более (не входил в </w:t>
      </w:r>
      <w:r w:rsidRPr="00C65474">
        <w:rPr>
          <w:sz w:val="28"/>
          <w:szCs w:val="28"/>
          <w:lang w:val="ru-RU"/>
        </w:rPr>
        <w:t xml:space="preserve">свой </w:t>
      </w:r>
      <w:r w:rsidRPr="00C65474">
        <w:rPr>
          <w:sz w:val="28"/>
          <w:szCs w:val="28"/>
        </w:rPr>
        <w:t>Личный кабинет)</w:t>
      </w:r>
      <w:r w:rsidRPr="00C65474">
        <w:rPr>
          <w:sz w:val="28"/>
          <w:szCs w:val="28"/>
          <w:lang w:val="ru-RU"/>
        </w:rPr>
        <w:t>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нарушает условия настоящего Соглашения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осуществляет распространение вредоносного программного обеспечения и (или) рассылку электронных сообщений рекламного, коммерческого или агитационного характера, распространяет информацию, оскорбляющую честь или достоинство третьих лиц, осуществляет действия, нарушающие авторские права третьих лиц с использованием РНИС МО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lastRenderedPageBreak/>
        <w:t>совершает действия, приводящие к нарушению функционирования РНИС МО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осуществляет иные действия, нарушающие действующее законодательство РФ и/или нарушающие права Оператора РНИС МО или третьих лиц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Оператор </w:t>
      </w:r>
      <w:r w:rsidRPr="00861498">
        <w:rPr>
          <w:sz w:val="28"/>
          <w:szCs w:val="28"/>
        </w:rPr>
        <w:t xml:space="preserve"> </w:t>
      </w:r>
      <w:r w:rsidRPr="00C65474">
        <w:rPr>
          <w:sz w:val="28"/>
          <w:szCs w:val="28"/>
        </w:rPr>
        <w:t>не гарантирует и не несёт ответственност</w:t>
      </w:r>
      <w:r w:rsidRPr="00861498">
        <w:rPr>
          <w:sz w:val="28"/>
          <w:szCs w:val="28"/>
        </w:rPr>
        <w:t>ь</w:t>
      </w:r>
      <w:r w:rsidRPr="00C65474">
        <w:rPr>
          <w:sz w:val="28"/>
          <w:szCs w:val="28"/>
        </w:rPr>
        <w:t xml:space="preserve"> за работоспособность конкретного АТТ Пользователя. Пользователь полностью отвечает за выбор совместимого с РНИС МО АТТ и его правильную настройку, пользуясь документацией производителя и требованиями, приведенными в Соглашении о взаимодействии с Оператором и приложениями к нему. 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не гарантирует и не несёт ответственность за детальность и точность карт, используемых в РНИС МО для отображения местоположения транспортного средства, оснащенного АТТ, предоставляя доступ к картам «как есть»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Условия уведомления Пользователей:</w:t>
      </w:r>
    </w:p>
    <w:p w:rsidR="00C65474" w:rsidRPr="00C65474" w:rsidRDefault="00C65474" w:rsidP="00C1428B">
      <w:pPr>
        <w:pStyle w:val="3"/>
        <w:widowControl w:val="0"/>
        <w:numPr>
          <w:ilvl w:val="2"/>
          <w:numId w:val="16"/>
        </w:numPr>
        <w:ind w:left="0" w:firstLine="709"/>
        <w:rPr>
          <w:rFonts w:ascii="Times New Roman" w:hAnsi="Times New Roman"/>
          <w:sz w:val="28"/>
          <w:szCs w:val="28"/>
        </w:rPr>
      </w:pPr>
      <w:r w:rsidRPr="00C65474">
        <w:rPr>
          <w:rFonts w:ascii="Times New Roman" w:hAnsi="Times New Roman"/>
          <w:sz w:val="28"/>
          <w:szCs w:val="28"/>
        </w:rPr>
        <w:t xml:space="preserve">Пользователь соглашается получать от Оператора на указанные в </w:t>
      </w:r>
      <w:r w:rsidRPr="00C65474">
        <w:rPr>
          <w:rFonts w:ascii="Times New Roman" w:hAnsi="Times New Roman"/>
          <w:sz w:val="28"/>
          <w:szCs w:val="28"/>
          <w:lang w:val="ru-RU"/>
        </w:rPr>
        <w:t>настоящем Соглашении</w:t>
      </w:r>
      <w:r w:rsidRPr="00C65474">
        <w:rPr>
          <w:rFonts w:ascii="Times New Roman" w:hAnsi="Times New Roman"/>
          <w:sz w:val="28"/>
          <w:szCs w:val="28"/>
        </w:rPr>
        <w:t xml:space="preserve"> электронный адрес и телефонный номер</w:t>
      </w:r>
      <w:r w:rsidRPr="00C65474">
        <w:rPr>
          <w:rFonts w:ascii="Times New Roman" w:hAnsi="Times New Roman"/>
          <w:sz w:val="28"/>
          <w:szCs w:val="28"/>
          <w:lang w:val="ru-RU"/>
        </w:rPr>
        <w:t>, либо путем размещения в личном кабинете Пользователя</w:t>
      </w:r>
      <w:r w:rsidRPr="00C65474">
        <w:rPr>
          <w:rFonts w:ascii="Times New Roman" w:hAnsi="Times New Roman"/>
          <w:sz w:val="28"/>
          <w:szCs w:val="28"/>
        </w:rPr>
        <w:t xml:space="preserve"> информационные электронные сообщения о событиях, происходящих в РНИС МО или в связи с ними.</w:t>
      </w:r>
    </w:p>
    <w:p w:rsidR="00C65474" w:rsidRPr="00C65474" w:rsidRDefault="00C65474" w:rsidP="00C1428B">
      <w:pPr>
        <w:pStyle w:val="3"/>
        <w:widowControl w:val="0"/>
        <w:numPr>
          <w:ilvl w:val="2"/>
          <w:numId w:val="16"/>
        </w:numPr>
        <w:ind w:left="0" w:firstLine="709"/>
        <w:rPr>
          <w:rFonts w:ascii="Times New Roman" w:hAnsi="Times New Roman"/>
          <w:sz w:val="28"/>
          <w:szCs w:val="28"/>
        </w:rPr>
      </w:pPr>
      <w:r w:rsidRPr="00C65474">
        <w:rPr>
          <w:rFonts w:ascii="Times New Roman" w:hAnsi="Times New Roman"/>
          <w:sz w:val="28"/>
          <w:szCs w:val="28"/>
        </w:rPr>
        <w:t>Изменения условий настоящего Соглашения, условий использования сервис</w:t>
      </w:r>
      <w:r w:rsidRPr="00C65474">
        <w:rPr>
          <w:rFonts w:ascii="Times New Roman" w:hAnsi="Times New Roman"/>
          <w:sz w:val="28"/>
          <w:szCs w:val="28"/>
          <w:lang w:val="ru-RU"/>
        </w:rPr>
        <w:t>ов</w:t>
      </w:r>
      <w:r w:rsidRPr="00C65474">
        <w:rPr>
          <w:rFonts w:ascii="Times New Roman" w:hAnsi="Times New Roman"/>
          <w:sz w:val="28"/>
          <w:szCs w:val="28"/>
        </w:rPr>
        <w:t xml:space="preserve"> РНИС МО, в том числе функциональных возможностей РНИС МО, доводятся до сведения Пользовател</w:t>
      </w:r>
      <w:r w:rsidRPr="00C65474">
        <w:rPr>
          <w:rFonts w:ascii="Times New Roman" w:hAnsi="Times New Roman"/>
          <w:sz w:val="28"/>
          <w:szCs w:val="28"/>
          <w:lang w:val="ru-RU"/>
        </w:rPr>
        <w:t>я</w:t>
      </w:r>
      <w:r w:rsidRPr="00C65474">
        <w:rPr>
          <w:rFonts w:ascii="Times New Roman" w:hAnsi="Times New Roman"/>
          <w:sz w:val="28"/>
          <w:szCs w:val="28"/>
        </w:rPr>
        <w:t xml:space="preserve"> путем размещения информации </w:t>
      </w:r>
      <w:r w:rsidRPr="00C65474">
        <w:rPr>
          <w:rFonts w:ascii="Times New Roman" w:hAnsi="Times New Roman"/>
          <w:sz w:val="28"/>
          <w:szCs w:val="28"/>
          <w:lang w:val="ru-RU"/>
        </w:rPr>
        <w:t xml:space="preserve">в сети Интернет </w:t>
      </w:r>
      <w:r w:rsidRPr="00C65474">
        <w:rPr>
          <w:rFonts w:ascii="Times New Roman" w:hAnsi="Times New Roman"/>
          <w:sz w:val="28"/>
          <w:szCs w:val="28"/>
        </w:rPr>
        <w:t xml:space="preserve">на сайте </w:t>
      </w:r>
      <w:r w:rsidRPr="00C65474">
        <w:rPr>
          <w:rFonts w:ascii="Times New Roman" w:hAnsi="Times New Roman"/>
          <w:sz w:val="28"/>
          <w:szCs w:val="28"/>
          <w:lang w:val="ru-RU"/>
        </w:rPr>
        <w:t xml:space="preserve">Оператора </w:t>
      </w:r>
      <w:r w:rsidRPr="00C65474">
        <w:rPr>
          <w:rFonts w:ascii="Times New Roman" w:hAnsi="Times New Roman"/>
          <w:sz w:val="28"/>
          <w:szCs w:val="28"/>
        </w:rPr>
        <w:t>или путем уведомления Пользовател</w:t>
      </w:r>
      <w:r w:rsidRPr="00C65474">
        <w:rPr>
          <w:rFonts w:ascii="Times New Roman" w:hAnsi="Times New Roman"/>
          <w:sz w:val="28"/>
          <w:szCs w:val="28"/>
          <w:lang w:val="ru-RU"/>
        </w:rPr>
        <w:t>я</w:t>
      </w:r>
      <w:r w:rsidRPr="00C65474">
        <w:rPr>
          <w:rFonts w:ascii="Times New Roman" w:hAnsi="Times New Roman"/>
          <w:sz w:val="28"/>
          <w:szCs w:val="28"/>
        </w:rPr>
        <w:t xml:space="preserve"> посредством </w:t>
      </w:r>
      <w:r w:rsidRPr="00C65474">
        <w:rPr>
          <w:rFonts w:ascii="Times New Roman" w:hAnsi="Times New Roman"/>
          <w:sz w:val="28"/>
          <w:szCs w:val="28"/>
          <w:lang w:val="ru-RU"/>
        </w:rPr>
        <w:t>личного кабинета</w:t>
      </w:r>
      <w:r w:rsidRPr="00C65474">
        <w:rPr>
          <w:rFonts w:ascii="Times New Roman" w:hAnsi="Times New Roman"/>
          <w:sz w:val="28"/>
          <w:szCs w:val="28"/>
        </w:rPr>
        <w:t>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Условия использования конфиденциальн</w:t>
      </w:r>
      <w:r w:rsidRPr="00861498">
        <w:rPr>
          <w:sz w:val="28"/>
          <w:szCs w:val="28"/>
        </w:rPr>
        <w:t>ой информации</w:t>
      </w:r>
      <w:r w:rsidRPr="00C65474">
        <w:rPr>
          <w:sz w:val="28"/>
          <w:szCs w:val="28"/>
        </w:rPr>
        <w:t xml:space="preserve"> и персональных данных:</w:t>
      </w:r>
    </w:p>
    <w:p w:rsidR="00C65474" w:rsidRPr="00C65474" w:rsidRDefault="00C65474" w:rsidP="00C1428B">
      <w:pPr>
        <w:pStyle w:val="3"/>
        <w:widowControl w:val="0"/>
        <w:numPr>
          <w:ilvl w:val="2"/>
          <w:numId w:val="16"/>
        </w:numPr>
        <w:ind w:left="0" w:firstLine="709"/>
        <w:rPr>
          <w:rFonts w:ascii="Times New Roman" w:hAnsi="Times New Roman"/>
          <w:sz w:val="28"/>
          <w:szCs w:val="28"/>
        </w:rPr>
      </w:pPr>
      <w:r w:rsidRPr="00C65474">
        <w:rPr>
          <w:rFonts w:ascii="Times New Roman" w:hAnsi="Times New Roman"/>
          <w:sz w:val="28"/>
          <w:szCs w:val="28"/>
          <w:lang w:val="ru-RU"/>
        </w:rPr>
        <w:t>Подписывая настоящее Соглашение</w:t>
      </w:r>
      <w:r w:rsidRPr="00C65474">
        <w:rPr>
          <w:rFonts w:ascii="Times New Roman" w:hAnsi="Times New Roman"/>
          <w:sz w:val="28"/>
          <w:szCs w:val="28"/>
        </w:rPr>
        <w:t xml:space="preserve">, Пользователь дает согласие на автоматизированную обработку предоставляемых персональных </w:t>
      </w:r>
      <w:r w:rsidRPr="00C65474">
        <w:rPr>
          <w:rFonts w:ascii="Times New Roman" w:hAnsi="Times New Roman"/>
          <w:sz w:val="28"/>
          <w:szCs w:val="28"/>
          <w:lang w:val="ru-RU"/>
        </w:rPr>
        <w:t xml:space="preserve">данных </w:t>
      </w:r>
      <w:r w:rsidRPr="00C65474">
        <w:rPr>
          <w:rFonts w:ascii="Times New Roman" w:hAnsi="Times New Roman"/>
          <w:sz w:val="28"/>
          <w:szCs w:val="28"/>
        </w:rPr>
        <w:t>и конфиденциальн</w:t>
      </w:r>
      <w:r w:rsidRPr="00C65474">
        <w:rPr>
          <w:rFonts w:ascii="Times New Roman" w:hAnsi="Times New Roman"/>
          <w:sz w:val="28"/>
          <w:szCs w:val="28"/>
          <w:lang w:val="ru-RU"/>
        </w:rPr>
        <w:t>ой</w:t>
      </w:r>
      <w:r w:rsidRPr="00C65474">
        <w:rPr>
          <w:rFonts w:ascii="Times New Roman" w:hAnsi="Times New Roman"/>
          <w:sz w:val="28"/>
          <w:szCs w:val="28"/>
        </w:rPr>
        <w:t xml:space="preserve"> </w:t>
      </w:r>
      <w:r w:rsidRPr="00C65474">
        <w:rPr>
          <w:rFonts w:ascii="Times New Roman" w:hAnsi="Times New Roman"/>
          <w:sz w:val="28"/>
          <w:szCs w:val="28"/>
          <w:lang w:val="ru-RU"/>
        </w:rPr>
        <w:t>информации</w:t>
      </w:r>
      <w:r w:rsidRPr="00C65474">
        <w:rPr>
          <w:rFonts w:ascii="Times New Roman" w:hAnsi="Times New Roman"/>
          <w:sz w:val="28"/>
          <w:szCs w:val="28"/>
        </w:rPr>
        <w:t xml:space="preserve"> в целях заключения Соглашения и его исполнения.</w:t>
      </w: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29" w:name="_Toc408738357"/>
      <w:bookmarkStart w:id="30" w:name="_Toc408738356"/>
      <w:r w:rsidRPr="00C65474">
        <w:rPr>
          <w:sz w:val="28"/>
        </w:rPr>
        <w:t>Права Оператора</w:t>
      </w:r>
      <w:bookmarkEnd w:id="29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имеет право использовать и предоставлять информацию, содержащуюся в РНИС МО, в соответствии с действующим законодательством РФ и в порядке и способами, установленными действующим законодательством РФ.</w:t>
      </w:r>
    </w:p>
    <w:p w:rsid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В случае непредоставления данных либо предоставления Пользователем некорректных или недостоверных данных при регистрации Оператор оставляет за собой право ограничить использование РНИС МО Пользователем.</w:t>
      </w:r>
    </w:p>
    <w:p w:rsidR="00C74AC2" w:rsidRPr="00C74AC2" w:rsidRDefault="00C74AC2" w:rsidP="00C74AC2">
      <w:pPr>
        <w:rPr>
          <w:lang w:val="x-none" w:eastAsia="x-none"/>
        </w:rPr>
      </w:pP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lastRenderedPageBreak/>
        <w:t>Обязанности Оператора</w:t>
      </w:r>
      <w:bookmarkEnd w:id="30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обеспечивает: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1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бесперебойное функционирование РНИС МО и осуществляет ее эксплуатацию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1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информации, содержащейся в РНИС МО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1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персональных данных, переданных Пользователем, и использование их строго в соответствии с законодательством РФ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1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оказание информационной и методической поддержки Пользователю;</w:t>
      </w:r>
    </w:p>
    <w:p w:rsidR="00C65474" w:rsidRPr="00C65474" w:rsidRDefault="00C65474" w:rsidP="00C1428B">
      <w:pPr>
        <w:pStyle w:val="2"/>
        <w:widowControl w:val="0"/>
        <w:numPr>
          <w:ilvl w:val="0"/>
          <w:numId w:val="21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контроль качества собираемой информации за счет тестирования АТТ и проверки поступающей информации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при обработке персональных данных принимает необходимые правовые, организационные и технические меры или обеспечивает их принятие 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предотвращает несанкционированный доступ к информационным ресурсам РНИС МО и (или) передачу информации, содержащейся в РНИС МО, лицам, не имеющим права доступа к такой информации.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0"/>
        </w:numPr>
        <w:tabs>
          <w:tab w:val="clear" w:pos="993"/>
        </w:tabs>
        <w:ind w:left="540"/>
        <w:jc w:val="both"/>
        <w:rPr>
          <w:sz w:val="28"/>
          <w:szCs w:val="28"/>
        </w:rPr>
      </w:pP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1" w:name="_Toc408738359"/>
      <w:bookmarkStart w:id="32" w:name="_Toc408738358"/>
      <w:r w:rsidRPr="00C65474">
        <w:rPr>
          <w:sz w:val="28"/>
        </w:rPr>
        <w:t>Права Пользователя РНИС МО</w:t>
      </w:r>
      <w:bookmarkEnd w:id="31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имеет право получать информацию и сервисы РНИС МО в соответствии с установленными правами доступа и настоящим Соглашением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вправе отказаться от выполнения Соглашения, принятия изменений и дополнений к Соглашению, производимых Оператором, что означает отказ Пользователя от использования Сервисов РНИС МО в соответствии с пунктом 7.2 настоящего Соглашения.</w:t>
      </w: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3" w:name="_Toc408738360"/>
      <w:r w:rsidRPr="00C65474">
        <w:rPr>
          <w:sz w:val="28"/>
        </w:rPr>
        <w:t>Обязанности Пользователя</w:t>
      </w:r>
      <w:bookmarkEnd w:id="33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передачу в РНИС МО актуальной и достоверной информации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работоспособность программных и технических средств, а также АТТ, взаимодействующих с РНИС МО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Пользователь обеспечивает соблюдение установленного </w:t>
      </w:r>
      <w:r w:rsidRPr="00C65474">
        <w:rPr>
          <w:sz w:val="28"/>
          <w:szCs w:val="28"/>
        </w:rPr>
        <w:lastRenderedPageBreak/>
        <w:t>законодательством и иными нормативными правовыми актами Российской Федерации порядка ограничения доступа к отдельным видам информации, получаемой и передаваемой с использованием РНИС МО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язуется не использовать сервисы РНИС МО для деятельности, запрещённой законодательством Российской Федерации или иной страны, в которой он использует сервисы РНИС МО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язан немедленно уведомлять Оператора о любом нарушении безопасности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ри получении уведомления от Оператора о недостоверности получаемой мониторинговой информации и/или неисправности АТТ, принимать незамедлительные меры к устранению неисправности в срок, не превышающий 5 рабочих дней с даты получения уведомления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Уведомлять Оператора об изменении регистрационной информации ТС (государственный регистрационный знак, владелец, собственник, характеристика по видам перевозок) или АТТ (модель, идентификационный номер, IMEI и прочие технические характеристики) в срок не позднее 5 рабочих дней с даты таких изменений в соответствии с требованиями, изложенными в Соглашении о взаимодействии с Оператором.</w:t>
      </w: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изменения и расторжения соглашения</w:t>
      </w:r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расторгнуто Пользователем в любой момент в одностороннем порядке с обязательным уведомлением Оператора не позднее, чем за 10 календарных дней до предполагаемой даты расторжения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тказ Пользователя от выполнения условий настоящего Соглашения означает прекращение использования сервисов РНИС МО и отказ от всех предоставленных Пользователю настоящим Соглашением прав. Отказ влечет за собой удаление учетной записи Пользователя, которое производится после уведомления Оператора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изменено или расторгнуто Оператором в одностороннем порядке без предварительного уведомления Пользователя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, а также изменения и дополнения к настоящему Соглашению, вступают в силу с момента подписания.</w:t>
      </w:r>
    </w:p>
    <w:p w:rsidR="00C65474" w:rsidRDefault="00C65474" w:rsidP="00C1428B">
      <w:pPr>
        <w:pStyle w:val="1"/>
        <w:keepNext w:val="0"/>
        <w:keepLines w:val="0"/>
        <w:widowControl w:val="0"/>
        <w:numPr>
          <w:ilvl w:val="0"/>
          <w:numId w:val="1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Прочие условия</w:t>
      </w:r>
      <w:bookmarkEnd w:id="32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Оператор не несет ответственности перед Пользователем за ограничение и/или прекращение доступа к сервисам РНИС МО, если оно явилось следствием обстоятельств непреодолимой силы, в том числе: войны, военных действий, мятежей, саботажа, пожаров, наводнений, взрывов, иных </w:t>
      </w:r>
      <w:r w:rsidRPr="00C65474">
        <w:rPr>
          <w:sz w:val="28"/>
          <w:szCs w:val="28"/>
        </w:rPr>
        <w:lastRenderedPageBreak/>
        <w:t>стихийных бедствий, ухудшения радиоэлектронной обстановки, аварий на телефонных сетях общего пользования, изменения условий доступа к линейно-кабельным сооружениям связи, принятия актов государственными органами, делающих невозможным предоставление Услуг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достоверность, актуальность и полноту вводимой (предоставляемой) информации.</w:t>
      </w:r>
    </w:p>
    <w:p w:rsidR="00C65474" w:rsidRPr="00C65474" w:rsidRDefault="00C65474" w:rsidP="00C1428B">
      <w:pPr>
        <w:pStyle w:val="20"/>
        <w:widowControl w:val="0"/>
        <w:numPr>
          <w:ilvl w:val="1"/>
          <w:numId w:val="16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сохранность учетных данных, предоставляемых Оператором для использования функциональных возможностей РНИС МО, неразглашение указанных данных и недопущение использования функциональных возможностей РНИС МО третьими лицами.</w:t>
      </w:r>
    </w:p>
    <w:p w:rsid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C65474" w:rsidRP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>9.</w:t>
      </w: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ab/>
        <w:t>Адреса и подписи Сторон:</w:t>
      </w:r>
    </w:p>
    <w:p w:rsidR="00C65474" w:rsidRPr="00C65474" w:rsidRDefault="00C65474" w:rsidP="00861498">
      <w:pPr>
        <w:pStyle w:val="af9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C65474" w:rsidRPr="00B53734" w:rsidTr="00514894">
        <w:trPr>
          <w:trHeight w:val="8676"/>
        </w:trPr>
        <w:tc>
          <w:tcPr>
            <w:tcW w:w="4875" w:type="dxa"/>
          </w:tcPr>
          <w:p w:rsidR="00C65474" w:rsidRPr="00B53734" w:rsidRDefault="00C65474" w:rsidP="00861498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Пользователь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F6636D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F6636D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. почта __________________</w:t>
            </w:r>
          </w:p>
          <w:p w:rsidR="00F6636D" w:rsidRPr="00B53734" w:rsidRDefault="00F6636D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: (      )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D9751B" w:rsidRDefault="00D9751B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D9751B" w:rsidRDefault="00D9751B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74AC2" w:rsidRDefault="00C74AC2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74AC2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C74A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ользователь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872" w:type="dxa"/>
          </w:tcPr>
          <w:p w:rsidR="00C65474" w:rsidRPr="00B53734" w:rsidRDefault="00C65474" w:rsidP="00861498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CB5490" w:rsidRPr="00B53734" w:rsidTr="00D9751B">
              <w:trPr>
                <w:trHeight w:val="735"/>
              </w:trPr>
              <w:tc>
                <w:tcPr>
                  <w:tcW w:w="4400" w:type="dxa"/>
                </w:tcPr>
                <w:p w:rsidR="00CB5490" w:rsidRDefault="00CB5490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CB5490" w:rsidRDefault="00CB5490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143441, Московская область, городской округ Красногорск, деревня Путилково, территория «Гринвуд», строение 7</w:t>
                  </w:r>
                </w:p>
              </w:tc>
            </w:tr>
            <w:tr w:rsidR="00CB5490" w:rsidRPr="00B53734" w:rsidTr="00D9751B">
              <w:trPr>
                <w:trHeight w:val="620"/>
              </w:trPr>
              <w:tc>
                <w:tcPr>
                  <w:tcW w:w="4400" w:type="dxa"/>
                </w:tcPr>
                <w:p w:rsidR="00CB5490" w:rsidRDefault="00CB5490">
                  <w:pPr>
                    <w:pStyle w:val="210"/>
                    <w:spacing w:line="276" w:lineRule="auto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УФК по Московской области (Министерство экономики и финансов Московской области 02482000010 (л/с: 03851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.  40201810245250000104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CB5490" w:rsidRDefault="00CB549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CB5490" w:rsidRDefault="00CB5490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  <w:p w:rsidR="00CB5490" w:rsidRDefault="00CB5490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C65474" w:rsidRDefault="00D9751B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</w:t>
            </w:r>
            <w:r w:rsidR="00C65474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иректор </w:t>
            </w:r>
            <w:r w:rsidR="00C65474"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D9751B" w:rsidRDefault="00D9751B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FE63B3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___________</w:t>
            </w:r>
            <w:r w:rsidR="00C65474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(</w:t>
            </w:r>
            <w:r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Серазетдинов 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C65474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</w:tr>
    </w:tbl>
    <w:p w:rsidR="00C65474" w:rsidRP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sectPr w:rsidR="00C65474" w:rsidRPr="00C65474" w:rsidSect="00C65474">
      <w:pgSz w:w="11906" w:h="16838"/>
      <w:pgMar w:top="1418" w:right="1134" w:bottom="1418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3E6D" w:rsidRDefault="00473E6D" w:rsidP="008604D0">
      <w:pPr>
        <w:spacing w:after="0" w:line="240" w:lineRule="auto"/>
      </w:pPr>
      <w:r>
        <w:separator/>
      </w:r>
    </w:p>
  </w:endnote>
  <w:endnote w:type="continuationSeparator" w:id="0">
    <w:p w:rsidR="00473E6D" w:rsidRDefault="00473E6D" w:rsidP="008604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DengXian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3E6D" w:rsidRDefault="00473E6D" w:rsidP="008604D0">
      <w:pPr>
        <w:spacing w:after="0" w:line="240" w:lineRule="auto"/>
      </w:pPr>
      <w:r>
        <w:separator/>
      </w:r>
    </w:p>
  </w:footnote>
  <w:footnote w:type="continuationSeparator" w:id="0">
    <w:p w:rsidR="00473E6D" w:rsidRDefault="00473E6D" w:rsidP="008604D0">
      <w:pPr>
        <w:spacing w:after="0" w:line="240" w:lineRule="auto"/>
      </w:pPr>
      <w:r>
        <w:continuationSeparator/>
      </w:r>
    </w:p>
  </w:footnote>
  <w:footnote w:id="1">
    <w:p w:rsidR="001513CA" w:rsidRPr="00B53924" w:rsidRDefault="001513CA" w:rsidP="00B53924">
      <w:pPr>
        <w:pStyle w:val="a8"/>
        <w:rPr>
          <w:rFonts w:ascii="Times New Roman" w:hAnsi="Times New Roman" w:cs="Times New Roman"/>
        </w:rPr>
      </w:pPr>
      <w:r w:rsidRPr="00B53924">
        <w:rPr>
          <w:rStyle w:val="aa"/>
          <w:rFonts w:ascii="Times New Roman" w:hAnsi="Times New Roman" w:cs="Times New Roman"/>
        </w:rPr>
        <w:footnoteRef/>
      </w:r>
      <w:r w:rsidRPr="00B53924">
        <w:rPr>
          <w:rFonts w:ascii="Times New Roman" w:hAnsi="Times New Roman" w:cs="Times New Roman"/>
        </w:rPr>
        <w:t xml:space="preserve"> </w:t>
      </w:r>
    </w:p>
  </w:footnote>
  <w:footnote w:id="2">
    <w:p w:rsidR="001513CA" w:rsidRPr="00132291" w:rsidRDefault="001513CA" w:rsidP="00132291">
      <w:pPr>
        <w:pStyle w:val="a8"/>
        <w:rPr>
          <w:rFonts w:ascii="Times New Roman" w:hAnsi="Times New Roman" w:cs="Times New Roman"/>
        </w:rPr>
      </w:pPr>
      <w:r w:rsidRPr="00132291">
        <w:rPr>
          <w:rStyle w:val="aa"/>
          <w:rFonts w:ascii="Times New Roman" w:hAnsi="Times New Roman" w:cs="Times New Roman"/>
        </w:rPr>
        <w:footnoteRef/>
      </w:r>
      <w:r w:rsidRPr="00132291">
        <w:rPr>
          <w:rFonts w:ascii="Times New Roman" w:hAnsi="Times New Roman" w:cs="Times New Roman"/>
        </w:rPr>
        <w:t>Пользователь – юридическое лицо, передающее навигационные данные в РНИС МО на основании соглашений с Правительством Московской области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53619471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1513CA" w:rsidRPr="004D0525" w:rsidRDefault="001513CA">
        <w:pPr>
          <w:pStyle w:val="ae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D052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D052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E7EA8">
          <w:rPr>
            <w:rFonts w:ascii="Times New Roman" w:hAnsi="Times New Roman" w:cs="Times New Roman"/>
            <w:noProof/>
            <w:sz w:val="28"/>
            <w:szCs w:val="28"/>
          </w:rPr>
          <w:t>21</w: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1513CA" w:rsidRDefault="001513CA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3"/>
    <w:multiLevelType w:val="singleLevel"/>
    <w:tmpl w:val="E04208DC"/>
    <w:lvl w:ilvl="0">
      <w:start w:val="1"/>
      <w:numFmt w:val="bullet"/>
      <w:pStyle w:val="2"/>
      <w:lvlText w:val=""/>
      <w:lvlJc w:val="left"/>
      <w:pPr>
        <w:ind w:left="643" w:hanging="360"/>
      </w:pPr>
      <w:rPr>
        <w:rFonts w:ascii="Symbol" w:hAnsi="Symbol" w:hint="default"/>
      </w:rPr>
    </w:lvl>
  </w:abstractNum>
  <w:abstractNum w:abstractNumId="1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pStyle w:val="Bulletin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pStyle w:val="a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2">
    <w:nsid w:val="045C6B50"/>
    <w:multiLevelType w:val="multilevel"/>
    <w:tmpl w:val="A6046C14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1004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47472EB"/>
    <w:multiLevelType w:val="hybridMultilevel"/>
    <w:tmpl w:val="08F4D3A4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0B9450E3"/>
    <w:multiLevelType w:val="hybridMultilevel"/>
    <w:tmpl w:val="9466751C"/>
    <w:lvl w:ilvl="0" w:tplc="6A3C057A">
      <w:start w:val="1"/>
      <w:numFmt w:val="bullet"/>
      <w:lvlText w:val=""/>
      <w:lvlJc w:val="left"/>
      <w:pPr>
        <w:ind w:left="6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4D163F"/>
    <w:multiLevelType w:val="hybridMultilevel"/>
    <w:tmpl w:val="34121E9E"/>
    <w:lvl w:ilvl="0" w:tplc="2722B09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02865E8"/>
    <w:multiLevelType w:val="multilevel"/>
    <w:tmpl w:val="D638AC14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  <w:rPr>
        <w:rFonts w:cs="Times New Roman" w:hint="default"/>
        <w:lang w:val="x-none"/>
      </w:rPr>
    </w:lvl>
    <w:lvl w:ilvl="1">
      <w:start w:val="1"/>
      <w:numFmt w:val="decimal"/>
      <w:pStyle w:val="20"/>
      <w:lvlText w:val="%1.%2"/>
      <w:lvlJc w:val="left"/>
      <w:pPr>
        <w:tabs>
          <w:tab w:val="num" w:pos="0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720" w:hanging="720"/>
      </w:pPr>
      <w:rPr>
        <w:rFonts w:ascii="Calibri" w:hAnsi="Calibri" w:cs="Times New Roman" w:hint="default"/>
        <w:b w:val="0"/>
        <w:i w:val="0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1584" w:hanging="1584"/>
      </w:pPr>
      <w:rPr>
        <w:rFonts w:cs="Times New Roman" w:hint="default"/>
      </w:rPr>
    </w:lvl>
  </w:abstractNum>
  <w:abstractNum w:abstractNumId="7">
    <w:nsid w:val="22D87EDA"/>
    <w:multiLevelType w:val="multilevel"/>
    <w:tmpl w:val="1AFC8144"/>
    <w:lvl w:ilvl="0">
      <w:start w:val="1"/>
      <w:numFmt w:val="decimal"/>
      <w:pStyle w:val="ITSNumList"/>
      <w:lvlText w:val="%1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8">
    <w:nsid w:val="235C2910"/>
    <w:multiLevelType w:val="hybridMultilevel"/>
    <w:tmpl w:val="57E2E478"/>
    <w:lvl w:ilvl="0" w:tplc="6A3C057A">
      <w:start w:val="1"/>
      <w:numFmt w:val="bullet"/>
      <w:lvlText w:val=""/>
      <w:lvlJc w:val="left"/>
      <w:pPr>
        <w:ind w:left="2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30" w:hanging="360"/>
      </w:pPr>
      <w:rPr>
        <w:rFonts w:ascii="Wingdings" w:hAnsi="Wingdings" w:hint="default"/>
      </w:rPr>
    </w:lvl>
  </w:abstractNum>
  <w:abstractNum w:abstractNumId="9">
    <w:nsid w:val="254B66B2"/>
    <w:multiLevelType w:val="multilevel"/>
    <w:tmpl w:val="AB24156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26" w:hanging="12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17" w:hanging="1275"/>
      </w:pPr>
      <w:rPr>
        <w:rFonts w:hint="default"/>
      </w:rPr>
    </w:lvl>
    <w:lvl w:ilvl="3">
      <w:start w:val="1"/>
      <w:numFmt w:val="bullet"/>
      <w:lvlText w:val=""/>
      <w:lvlJc w:val="left"/>
      <w:pPr>
        <w:ind w:left="3108" w:hanging="1275"/>
      </w:pPr>
      <w:rPr>
        <w:rFonts w:ascii="Symbol" w:hAnsi="Symbol" w:hint="default"/>
      </w:rPr>
    </w:lvl>
    <w:lvl w:ilvl="4">
      <w:start w:val="1"/>
      <w:numFmt w:val="decimal"/>
      <w:isLgl/>
      <w:lvlText w:val="%1.%2.%3.%4.%5"/>
      <w:lvlJc w:val="left"/>
      <w:pPr>
        <w:ind w:left="3599" w:hanging="127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  <w:rPr>
        <w:rFonts w:hint="default"/>
      </w:rPr>
    </w:lvl>
  </w:abstractNum>
  <w:abstractNum w:abstractNumId="10">
    <w:nsid w:val="29475558"/>
    <w:multiLevelType w:val="hybridMultilevel"/>
    <w:tmpl w:val="8F9C00B0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D7C1950"/>
    <w:multiLevelType w:val="hybridMultilevel"/>
    <w:tmpl w:val="AABEB008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75A2686"/>
    <w:multiLevelType w:val="hybridMultilevel"/>
    <w:tmpl w:val="4B12431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785749C"/>
    <w:multiLevelType w:val="multilevel"/>
    <w:tmpl w:val="B100FD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26" w:hanging="12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17" w:hanging="127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08" w:hanging="127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99" w:hanging="127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  <w:rPr>
        <w:rFonts w:hint="default"/>
      </w:rPr>
    </w:lvl>
  </w:abstractNum>
  <w:abstractNum w:abstractNumId="14">
    <w:nsid w:val="4C9708A6"/>
    <w:multiLevelType w:val="hybridMultilevel"/>
    <w:tmpl w:val="C7661B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0A2694"/>
    <w:multiLevelType w:val="hybridMultilevel"/>
    <w:tmpl w:val="5DBA17C0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24A76F6"/>
    <w:multiLevelType w:val="hybridMultilevel"/>
    <w:tmpl w:val="1E089072"/>
    <w:lvl w:ilvl="0" w:tplc="2722B0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36D237D"/>
    <w:multiLevelType w:val="multilevel"/>
    <w:tmpl w:val="A19ED718"/>
    <w:lvl w:ilvl="0">
      <w:start w:val="1"/>
      <w:numFmt w:val="bullet"/>
      <w:pStyle w:val="a0"/>
      <w:suff w:val="space"/>
      <w:lvlText w:val="–"/>
      <w:lvlJc w:val="left"/>
      <w:pPr>
        <w:ind w:left="142" w:firstLine="567"/>
      </w:pPr>
      <w:rPr>
        <w:rFonts w:ascii="Times New Roman" w:hAnsi="Times New Roman" w:hint="default"/>
      </w:rPr>
    </w:lvl>
    <w:lvl w:ilvl="1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2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4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5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6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8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</w:abstractNum>
  <w:abstractNum w:abstractNumId="18">
    <w:nsid w:val="695A7B65"/>
    <w:multiLevelType w:val="multilevel"/>
    <w:tmpl w:val="2DE071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04" w:hanging="13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00" w:hanging="13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60" w:hanging="13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0" w:hanging="13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32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9">
    <w:nsid w:val="73E266E9"/>
    <w:multiLevelType w:val="hybridMultilevel"/>
    <w:tmpl w:val="7A06C8B4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5867866"/>
    <w:multiLevelType w:val="hybridMultilevel"/>
    <w:tmpl w:val="58C6086E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5A03B51"/>
    <w:multiLevelType w:val="hybridMultilevel"/>
    <w:tmpl w:val="C9CE6EC8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87B5E35"/>
    <w:multiLevelType w:val="hybridMultilevel"/>
    <w:tmpl w:val="E54051A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941787A"/>
    <w:multiLevelType w:val="hybridMultilevel"/>
    <w:tmpl w:val="615C7434"/>
    <w:lvl w:ilvl="0" w:tplc="2722B09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7C186643"/>
    <w:multiLevelType w:val="hybridMultilevel"/>
    <w:tmpl w:val="EB78D74C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D0168A6"/>
    <w:multiLevelType w:val="hybridMultilevel"/>
    <w:tmpl w:val="9FA652B4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7EA855D1"/>
    <w:multiLevelType w:val="hybridMultilevel"/>
    <w:tmpl w:val="D2C2F8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14"/>
  </w:num>
  <w:num w:numId="4">
    <w:abstractNumId w:val="10"/>
  </w:num>
  <w:num w:numId="5">
    <w:abstractNumId w:val="11"/>
  </w:num>
  <w:num w:numId="6">
    <w:abstractNumId w:val="20"/>
  </w:num>
  <w:num w:numId="7">
    <w:abstractNumId w:val="12"/>
  </w:num>
  <w:num w:numId="8">
    <w:abstractNumId w:val="6"/>
  </w:num>
  <w:num w:numId="9">
    <w:abstractNumId w:val="1"/>
  </w:num>
  <w:num w:numId="10">
    <w:abstractNumId w:val="7"/>
  </w:num>
  <w:num w:numId="11">
    <w:abstractNumId w:val="13"/>
  </w:num>
  <w:num w:numId="12">
    <w:abstractNumId w:val="17"/>
  </w:num>
  <w:num w:numId="13">
    <w:abstractNumId w:val="8"/>
  </w:num>
  <w:num w:numId="14">
    <w:abstractNumId w:val="25"/>
  </w:num>
  <w:num w:numId="15">
    <w:abstractNumId w:val="9"/>
  </w:num>
  <w:num w:numId="16">
    <w:abstractNumId w:val="2"/>
  </w:num>
  <w:num w:numId="17">
    <w:abstractNumId w:val="0"/>
  </w:num>
  <w:num w:numId="18">
    <w:abstractNumId w:val="15"/>
  </w:num>
  <w:num w:numId="19">
    <w:abstractNumId w:val="3"/>
  </w:num>
  <w:num w:numId="20">
    <w:abstractNumId w:val="19"/>
  </w:num>
  <w:num w:numId="21">
    <w:abstractNumId w:val="24"/>
  </w:num>
  <w:num w:numId="22">
    <w:abstractNumId w:val="21"/>
  </w:num>
  <w:num w:numId="23">
    <w:abstractNumId w:val="4"/>
  </w:num>
  <w:num w:numId="24">
    <w:abstractNumId w:val="22"/>
  </w:num>
  <w:num w:numId="25">
    <w:abstractNumId w:val="16"/>
  </w:num>
  <w:num w:numId="26">
    <w:abstractNumId w:val="23"/>
  </w:num>
  <w:num w:numId="27">
    <w:abstractNumId w:val="5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4D0"/>
    <w:rsid w:val="000043D2"/>
    <w:rsid w:val="00017D78"/>
    <w:rsid w:val="00034679"/>
    <w:rsid w:val="000411D9"/>
    <w:rsid w:val="000435FB"/>
    <w:rsid w:val="00044D98"/>
    <w:rsid w:val="00046054"/>
    <w:rsid w:val="00052C64"/>
    <w:rsid w:val="00053D4F"/>
    <w:rsid w:val="00062164"/>
    <w:rsid w:val="00067E35"/>
    <w:rsid w:val="00090A97"/>
    <w:rsid w:val="000A36F2"/>
    <w:rsid w:val="000A6E89"/>
    <w:rsid w:val="000C279A"/>
    <w:rsid w:val="000D33B4"/>
    <w:rsid w:val="000D4A4F"/>
    <w:rsid w:val="000E4218"/>
    <w:rsid w:val="00102133"/>
    <w:rsid w:val="00116BD8"/>
    <w:rsid w:val="00130442"/>
    <w:rsid w:val="00132291"/>
    <w:rsid w:val="00133A43"/>
    <w:rsid w:val="00133BF8"/>
    <w:rsid w:val="001513CA"/>
    <w:rsid w:val="00153C7F"/>
    <w:rsid w:val="00155387"/>
    <w:rsid w:val="00166A10"/>
    <w:rsid w:val="00166B29"/>
    <w:rsid w:val="00167673"/>
    <w:rsid w:val="001737AD"/>
    <w:rsid w:val="0017526B"/>
    <w:rsid w:val="00186931"/>
    <w:rsid w:val="00190E48"/>
    <w:rsid w:val="00191B45"/>
    <w:rsid w:val="00197CF1"/>
    <w:rsid w:val="001A117E"/>
    <w:rsid w:val="001A2B89"/>
    <w:rsid w:val="001A488D"/>
    <w:rsid w:val="001A4AEE"/>
    <w:rsid w:val="001A6ED2"/>
    <w:rsid w:val="001C5CF5"/>
    <w:rsid w:val="001D319A"/>
    <w:rsid w:val="001E77FB"/>
    <w:rsid w:val="00204676"/>
    <w:rsid w:val="00206E25"/>
    <w:rsid w:val="002147E4"/>
    <w:rsid w:val="00214B18"/>
    <w:rsid w:val="00217012"/>
    <w:rsid w:val="00225EB6"/>
    <w:rsid w:val="00226F3D"/>
    <w:rsid w:val="002323E5"/>
    <w:rsid w:val="002372DB"/>
    <w:rsid w:val="0023771A"/>
    <w:rsid w:val="00237E56"/>
    <w:rsid w:val="00256F14"/>
    <w:rsid w:val="002738C5"/>
    <w:rsid w:val="002764DA"/>
    <w:rsid w:val="0028049D"/>
    <w:rsid w:val="00293B02"/>
    <w:rsid w:val="00294051"/>
    <w:rsid w:val="002A1828"/>
    <w:rsid w:val="002A2511"/>
    <w:rsid w:val="002A626B"/>
    <w:rsid w:val="002C7151"/>
    <w:rsid w:val="002D1227"/>
    <w:rsid w:val="002D6527"/>
    <w:rsid w:val="002F2797"/>
    <w:rsid w:val="002F579F"/>
    <w:rsid w:val="002F6AB5"/>
    <w:rsid w:val="002F74D1"/>
    <w:rsid w:val="002F7D62"/>
    <w:rsid w:val="00300BF4"/>
    <w:rsid w:val="00310019"/>
    <w:rsid w:val="003201FB"/>
    <w:rsid w:val="003237B9"/>
    <w:rsid w:val="0033042D"/>
    <w:rsid w:val="00340210"/>
    <w:rsid w:val="00340748"/>
    <w:rsid w:val="00342C4D"/>
    <w:rsid w:val="00345ACA"/>
    <w:rsid w:val="00354879"/>
    <w:rsid w:val="0035562E"/>
    <w:rsid w:val="00370279"/>
    <w:rsid w:val="00380AE9"/>
    <w:rsid w:val="003813EB"/>
    <w:rsid w:val="00384E37"/>
    <w:rsid w:val="003923A2"/>
    <w:rsid w:val="003A129C"/>
    <w:rsid w:val="003A3A57"/>
    <w:rsid w:val="003A7742"/>
    <w:rsid w:val="003C1348"/>
    <w:rsid w:val="003C759C"/>
    <w:rsid w:val="003D059D"/>
    <w:rsid w:val="003D51FB"/>
    <w:rsid w:val="003F447B"/>
    <w:rsid w:val="003F4552"/>
    <w:rsid w:val="00401648"/>
    <w:rsid w:val="004047AF"/>
    <w:rsid w:val="00404823"/>
    <w:rsid w:val="00411DE0"/>
    <w:rsid w:val="00413345"/>
    <w:rsid w:val="00417641"/>
    <w:rsid w:val="00437B42"/>
    <w:rsid w:val="00442828"/>
    <w:rsid w:val="0044477B"/>
    <w:rsid w:val="00446EEA"/>
    <w:rsid w:val="00452F9D"/>
    <w:rsid w:val="0045524A"/>
    <w:rsid w:val="00455BDE"/>
    <w:rsid w:val="0047169C"/>
    <w:rsid w:val="00473CC6"/>
    <w:rsid w:val="00473E6D"/>
    <w:rsid w:val="004802AD"/>
    <w:rsid w:val="00481EAD"/>
    <w:rsid w:val="0048660D"/>
    <w:rsid w:val="004A0C05"/>
    <w:rsid w:val="004B359F"/>
    <w:rsid w:val="004C7288"/>
    <w:rsid w:val="004D0525"/>
    <w:rsid w:val="004D1337"/>
    <w:rsid w:val="004E0D3C"/>
    <w:rsid w:val="004F7422"/>
    <w:rsid w:val="0050018F"/>
    <w:rsid w:val="0050315D"/>
    <w:rsid w:val="005044C0"/>
    <w:rsid w:val="00505B27"/>
    <w:rsid w:val="005113C0"/>
    <w:rsid w:val="00514894"/>
    <w:rsid w:val="00514B9A"/>
    <w:rsid w:val="005223CA"/>
    <w:rsid w:val="0053473B"/>
    <w:rsid w:val="00536654"/>
    <w:rsid w:val="005434B3"/>
    <w:rsid w:val="00544053"/>
    <w:rsid w:val="005501A0"/>
    <w:rsid w:val="005573AF"/>
    <w:rsid w:val="005610C3"/>
    <w:rsid w:val="0056126E"/>
    <w:rsid w:val="00573214"/>
    <w:rsid w:val="00587605"/>
    <w:rsid w:val="00590E36"/>
    <w:rsid w:val="005A08CD"/>
    <w:rsid w:val="005A1FF7"/>
    <w:rsid w:val="005A2A28"/>
    <w:rsid w:val="005A632E"/>
    <w:rsid w:val="005B0685"/>
    <w:rsid w:val="005B1C49"/>
    <w:rsid w:val="005B601E"/>
    <w:rsid w:val="005C5322"/>
    <w:rsid w:val="005E1D39"/>
    <w:rsid w:val="005F07F0"/>
    <w:rsid w:val="005F7D8D"/>
    <w:rsid w:val="006117A1"/>
    <w:rsid w:val="0061317D"/>
    <w:rsid w:val="00615381"/>
    <w:rsid w:val="006214F9"/>
    <w:rsid w:val="0062613E"/>
    <w:rsid w:val="00626D60"/>
    <w:rsid w:val="00637602"/>
    <w:rsid w:val="006403CA"/>
    <w:rsid w:val="006449DA"/>
    <w:rsid w:val="0067364C"/>
    <w:rsid w:val="00683B42"/>
    <w:rsid w:val="006A1025"/>
    <w:rsid w:val="006B03E7"/>
    <w:rsid w:val="006B7ECA"/>
    <w:rsid w:val="006C20F3"/>
    <w:rsid w:val="006C21B8"/>
    <w:rsid w:val="006C3D9E"/>
    <w:rsid w:val="006F320B"/>
    <w:rsid w:val="00705B03"/>
    <w:rsid w:val="00707076"/>
    <w:rsid w:val="00707DEA"/>
    <w:rsid w:val="0071230A"/>
    <w:rsid w:val="00717DC8"/>
    <w:rsid w:val="00720093"/>
    <w:rsid w:val="00722F83"/>
    <w:rsid w:val="0073562D"/>
    <w:rsid w:val="007378A6"/>
    <w:rsid w:val="00742D23"/>
    <w:rsid w:val="00746032"/>
    <w:rsid w:val="007532D7"/>
    <w:rsid w:val="007551CB"/>
    <w:rsid w:val="0077563C"/>
    <w:rsid w:val="00782705"/>
    <w:rsid w:val="007A1534"/>
    <w:rsid w:val="007A330D"/>
    <w:rsid w:val="007A6906"/>
    <w:rsid w:val="007C069E"/>
    <w:rsid w:val="007C4DEA"/>
    <w:rsid w:val="007C734C"/>
    <w:rsid w:val="007E4E61"/>
    <w:rsid w:val="007F62F6"/>
    <w:rsid w:val="00806B68"/>
    <w:rsid w:val="008101D8"/>
    <w:rsid w:val="00811CAA"/>
    <w:rsid w:val="00813BEE"/>
    <w:rsid w:val="0082541D"/>
    <w:rsid w:val="00825F80"/>
    <w:rsid w:val="00826556"/>
    <w:rsid w:val="00827F90"/>
    <w:rsid w:val="0083164C"/>
    <w:rsid w:val="0083334E"/>
    <w:rsid w:val="0085346E"/>
    <w:rsid w:val="008604D0"/>
    <w:rsid w:val="00861498"/>
    <w:rsid w:val="008615C2"/>
    <w:rsid w:val="008624FF"/>
    <w:rsid w:val="00862EA0"/>
    <w:rsid w:val="00887BD9"/>
    <w:rsid w:val="00893BA4"/>
    <w:rsid w:val="00897BFA"/>
    <w:rsid w:val="008B613F"/>
    <w:rsid w:val="008B6BAC"/>
    <w:rsid w:val="008B6E24"/>
    <w:rsid w:val="008C32D8"/>
    <w:rsid w:val="008C3770"/>
    <w:rsid w:val="008C59B7"/>
    <w:rsid w:val="008D0580"/>
    <w:rsid w:val="008E63A9"/>
    <w:rsid w:val="008E7EA8"/>
    <w:rsid w:val="008F3F0F"/>
    <w:rsid w:val="008F7D24"/>
    <w:rsid w:val="00902C37"/>
    <w:rsid w:val="009031F5"/>
    <w:rsid w:val="00903403"/>
    <w:rsid w:val="009127ED"/>
    <w:rsid w:val="00920F36"/>
    <w:rsid w:val="00924FA6"/>
    <w:rsid w:val="00932494"/>
    <w:rsid w:val="00932B9B"/>
    <w:rsid w:val="009351A2"/>
    <w:rsid w:val="00940EEF"/>
    <w:rsid w:val="009422E2"/>
    <w:rsid w:val="00946C9C"/>
    <w:rsid w:val="00971171"/>
    <w:rsid w:val="0097147A"/>
    <w:rsid w:val="00981326"/>
    <w:rsid w:val="009833A0"/>
    <w:rsid w:val="00992E50"/>
    <w:rsid w:val="00996176"/>
    <w:rsid w:val="009A3548"/>
    <w:rsid w:val="009A442B"/>
    <w:rsid w:val="009B010C"/>
    <w:rsid w:val="009B6F45"/>
    <w:rsid w:val="009D4EBC"/>
    <w:rsid w:val="009E2C7F"/>
    <w:rsid w:val="00A002DF"/>
    <w:rsid w:val="00A00BEB"/>
    <w:rsid w:val="00A03933"/>
    <w:rsid w:val="00A17553"/>
    <w:rsid w:val="00A20376"/>
    <w:rsid w:val="00A20416"/>
    <w:rsid w:val="00A21403"/>
    <w:rsid w:val="00A22509"/>
    <w:rsid w:val="00A258E9"/>
    <w:rsid w:val="00A27F7B"/>
    <w:rsid w:val="00A32E8D"/>
    <w:rsid w:val="00A35E41"/>
    <w:rsid w:val="00A608B2"/>
    <w:rsid w:val="00A77C9D"/>
    <w:rsid w:val="00A83300"/>
    <w:rsid w:val="00A86BE9"/>
    <w:rsid w:val="00A97958"/>
    <w:rsid w:val="00A979C9"/>
    <w:rsid w:val="00AA06D0"/>
    <w:rsid w:val="00AA27A4"/>
    <w:rsid w:val="00AA4480"/>
    <w:rsid w:val="00AA57A1"/>
    <w:rsid w:val="00AB0459"/>
    <w:rsid w:val="00AB7150"/>
    <w:rsid w:val="00AB7E65"/>
    <w:rsid w:val="00AC730D"/>
    <w:rsid w:val="00AE328B"/>
    <w:rsid w:val="00AE367D"/>
    <w:rsid w:val="00AE70CC"/>
    <w:rsid w:val="00B11025"/>
    <w:rsid w:val="00B11E2C"/>
    <w:rsid w:val="00B17709"/>
    <w:rsid w:val="00B17D7F"/>
    <w:rsid w:val="00B20078"/>
    <w:rsid w:val="00B253DA"/>
    <w:rsid w:val="00B35686"/>
    <w:rsid w:val="00B35B7D"/>
    <w:rsid w:val="00B43487"/>
    <w:rsid w:val="00B4372C"/>
    <w:rsid w:val="00B53734"/>
    <w:rsid w:val="00B53924"/>
    <w:rsid w:val="00B71829"/>
    <w:rsid w:val="00B73EA7"/>
    <w:rsid w:val="00B76BB7"/>
    <w:rsid w:val="00B779F2"/>
    <w:rsid w:val="00B81979"/>
    <w:rsid w:val="00B934FD"/>
    <w:rsid w:val="00B93EE2"/>
    <w:rsid w:val="00BB1584"/>
    <w:rsid w:val="00BC2092"/>
    <w:rsid w:val="00BC3BA3"/>
    <w:rsid w:val="00BC65BB"/>
    <w:rsid w:val="00BD3833"/>
    <w:rsid w:val="00BD3B81"/>
    <w:rsid w:val="00BF5B19"/>
    <w:rsid w:val="00C005AF"/>
    <w:rsid w:val="00C05995"/>
    <w:rsid w:val="00C11CB8"/>
    <w:rsid w:val="00C1428B"/>
    <w:rsid w:val="00C47706"/>
    <w:rsid w:val="00C65474"/>
    <w:rsid w:val="00C667D3"/>
    <w:rsid w:val="00C673AD"/>
    <w:rsid w:val="00C74AC2"/>
    <w:rsid w:val="00C8560B"/>
    <w:rsid w:val="00C9275C"/>
    <w:rsid w:val="00C9365C"/>
    <w:rsid w:val="00CB4ACA"/>
    <w:rsid w:val="00CB506E"/>
    <w:rsid w:val="00CB5490"/>
    <w:rsid w:val="00CC0D64"/>
    <w:rsid w:val="00CC18F7"/>
    <w:rsid w:val="00CD699B"/>
    <w:rsid w:val="00CE7562"/>
    <w:rsid w:val="00CF77AF"/>
    <w:rsid w:val="00D0374F"/>
    <w:rsid w:val="00D03B3B"/>
    <w:rsid w:val="00D23E0D"/>
    <w:rsid w:val="00D24064"/>
    <w:rsid w:val="00D26360"/>
    <w:rsid w:val="00D30CF4"/>
    <w:rsid w:val="00D4254F"/>
    <w:rsid w:val="00D45079"/>
    <w:rsid w:val="00D51FFE"/>
    <w:rsid w:val="00D614D1"/>
    <w:rsid w:val="00D656E0"/>
    <w:rsid w:val="00D66C82"/>
    <w:rsid w:val="00D71D76"/>
    <w:rsid w:val="00D85B7F"/>
    <w:rsid w:val="00D92475"/>
    <w:rsid w:val="00D9751B"/>
    <w:rsid w:val="00D975B9"/>
    <w:rsid w:val="00DA764C"/>
    <w:rsid w:val="00DB13E2"/>
    <w:rsid w:val="00DB35B0"/>
    <w:rsid w:val="00DC2B45"/>
    <w:rsid w:val="00DD4822"/>
    <w:rsid w:val="00DD57BB"/>
    <w:rsid w:val="00DE39FD"/>
    <w:rsid w:val="00DE6E40"/>
    <w:rsid w:val="00DE7A11"/>
    <w:rsid w:val="00DF25D3"/>
    <w:rsid w:val="00E06B47"/>
    <w:rsid w:val="00E12011"/>
    <w:rsid w:val="00E14F00"/>
    <w:rsid w:val="00E177EF"/>
    <w:rsid w:val="00E17BC2"/>
    <w:rsid w:val="00E2148E"/>
    <w:rsid w:val="00E43E25"/>
    <w:rsid w:val="00E50C48"/>
    <w:rsid w:val="00E558D0"/>
    <w:rsid w:val="00E57F0E"/>
    <w:rsid w:val="00E604B5"/>
    <w:rsid w:val="00E615DF"/>
    <w:rsid w:val="00E6186A"/>
    <w:rsid w:val="00E74C97"/>
    <w:rsid w:val="00E81D8C"/>
    <w:rsid w:val="00E81DD9"/>
    <w:rsid w:val="00E90781"/>
    <w:rsid w:val="00E937DF"/>
    <w:rsid w:val="00EA2394"/>
    <w:rsid w:val="00EA41E4"/>
    <w:rsid w:val="00EC3733"/>
    <w:rsid w:val="00EC4441"/>
    <w:rsid w:val="00ED144D"/>
    <w:rsid w:val="00EE02C4"/>
    <w:rsid w:val="00F14E67"/>
    <w:rsid w:val="00F302ED"/>
    <w:rsid w:val="00F3038C"/>
    <w:rsid w:val="00F323E8"/>
    <w:rsid w:val="00F363A5"/>
    <w:rsid w:val="00F37D49"/>
    <w:rsid w:val="00F41875"/>
    <w:rsid w:val="00F42872"/>
    <w:rsid w:val="00F44F6D"/>
    <w:rsid w:val="00F455BC"/>
    <w:rsid w:val="00F5319E"/>
    <w:rsid w:val="00F5567C"/>
    <w:rsid w:val="00F60C29"/>
    <w:rsid w:val="00F614D4"/>
    <w:rsid w:val="00F62268"/>
    <w:rsid w:val="00F62704"/>
    <w:rsid w:val="00F6636D"/>
    <w:rsid w:val="00F715DB"/>
    <w:rsid w:val="00F72268"/>
    <w:rsid w:val="00F80A0C"/>
    <w:rsid w:val="00F85F3D"/>
    <w:rsid w:val="00F86FD5"/>
    <w:rsid w:val="00F8796C"/>
    <w:rsid w:val="00F9338B"/>
    <w:rsid w:val="00FA1065"/>
    <w:rsid w:val="00FA473C"/>
    <w:rsid w:val="00FB3D0D"/>
    <w:rsid w:val="00FB6348"/>
    <w:rsid w:val="00FB7739"/>
    <w:rsid w:val="00FB7D75"/>
    <w:rsid w:val="00FC0F6E"/>
    <w:rsid w:val="00FD1F9F"/>
    <w:rsid w:val="00FE63B3"/>
    <w:rsid w:val="00FE6CF7"/>
    <w:rsid w:val="00FE758F"/>
    <w:rsid w:val="00FF13C5"/>
    <w:rsid w:val="00FF2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1EDF4AB-DEA2-4156-A4D1-EEF9EE1D9A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14E67"/>
  </w:style>
  <w:style w:type="paragraph" w:styleId="1">
    <w:name w:val="heading 1"/>
    <w:aliases w:val="Document Header1,Раздел Договора,H1,&quot;Алмаз&quot;,Заголов,Загол 2,h1,section,1,überschrift 1,Main heading,Heading 10,Section,Header1,123,level 1,Level 1 Head,Part,section break,PARA1,Heading1,UCRB,hd1,head,head1,head2,head3,head4,head5,head6,head7"/>
    <w:basedOn w:val="a1"/>
    <w:next w:val="a1"/>
    <w:link w:val="10"/>
    <w:uiPriority w:val="99"/>
    <w:qFormat/>
    <w:rsid w:val="00B53924"/>
    <w:pPr>
      <w:keepNext/>
      <w:keepLines/>
      <w:tabs>
        <w:tab w:val="left" w:pos="567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paragraph" w:styleId="20">
    <w:name w:val="heading 2"/>
    <w:aliases w:val="Unterkapitel,EBA Themen,EBA Themen1,Unterkapitel1,h2"/>
    <w:basedOn w:val="a1"/>
    <w:next w:val="a1"/>
    <w:link w:val="21"/>
    <w:qFormat/>
    <w:rsid w:val="00B53924"/>
    <w:pPr>
      <w:numPr>
        <w:ilvl w:val="1"/>
        <w:numId w:val="8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paragraph" w:styleId="3">
    <w:name w:val="heading 3"/>
    <w:aliases w:val="H3,&quot;Сапфир&quot;,Thema_1,EBA U-Themen,EBA U-Themen1,Thema_11,h3,Headline3,nmhd3,PARA3,3,Paragraph,Annotationen,3heading,DQHeading 3,DQHeading 31,DQHeading 32,DQHeading 33,DQHeading 34,DQHeading 35,DQHeading 36,DQHeading 37,DQHeading 38"/>
    <w:basedOn w:val="a1"/>
    <w:next w:val="a1"/>
    <w:link w:val="30"/>
    <w:qFormat/>
    <w:rsid w:val="00B53924"/>
    <w:pPr>
      <w:numPr>
        <w:ilvl w:val="2"/>
        <w:numId w:val="8"/>
      </w:numPr>
      <w:spacing w:after="0" w:line="240" w:lineRule="auto"/>
      <w:jc w:val="both"/>
      <w:outlineLvl w:val="2"/>
    </w:pPr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paragraph" w:styleId="4">
    <w:name w:val="heading 4"/>
    <w:basedOn w:val="a1"/>
    <w:next w:val="a1"/>
    <w:link w:val="40"/>
    <w:qFormat/>
    <w:rsid w:val="00B53924"/>
    <w:pPr>
      <w:numPr>
        <w:ilvl w:val="3"/>
        <w:numId w:val="8"/>
      </w:numPr>
      <w:tabs>
        <w:tab w:val="left" w:pos="900"/>
      </w:tabs>
      <w:spacing w:after="0" w:line="240" w:lineRule="auto"/>
      <w:jc w:val="both"/>
      <w:outlineLvl w:val="3"/>
    </w:pPr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paragraph" w:styleId="5">
    <w:name w:val="heading 5"/>
    <w:basedOn w:val="a1"/>
    <w:next w:val="a1"/>
    <w:link w:val="50"/>
    <w:autoRedefine/>
    <w:qFormat/>
    <w:rsid w:val="00B53924"/>
    <w:pPr>
      <w:numPr>
        <w:ilvl w:val="4"/>
        <w:numId w:val="8"/>
      </w:numPr>
      <w:spacing w:before="240" w:after="60" w:line="240" w:lineRule="auto"/>
      <w:jc w:val="both"/>
      <w:outlineLvl w:val="4"/>
    </w:pPr>
    <w:rPr>
      <w:rFonts w:ascii="Calibri" w:eastAsia="Times New Roman" w:hAnsi="Calibri" w:cs="Times New Roman"/>
      <w:bCs/>
      <w:iCs/>
      <w:sz w:val="24"/>
      <w:szCs w:val="26"/>
    </w:rPr>
  </w:style>
  <w:style w:type="paragraph" w:styleId="6">
    <w:name w:val="heading 6"/>
    <w:aliases w:val="H6"/>
    <w:basedOn w:val="a1"/>
    <w:next w:val="a1"/>
    <w:link w:val="60"/>
    <w:qFormat/>
    <w:rsid w:val="00B53924"/>
    <w:pPr>
      <w:numPr>
        <w:ilvl w:val="5"/>
        <w:numId w:val="8"/>
      </w:numPr>
      <w:spacing w:before="240" w:after="60" w:line="240" w:lineRule="auto"/>
      <w:jc w:val="both"/>
      <w:outlineLvl w:val="5"/>
    </w:pPr>
    <w:rPr>
      <w:rFonts w:ascii="Calibri" w:eastAsia="Times New Roman" w:hAnsi="Calibri" w:cs="Times New Roman"/>
      <w:b/>
      <w:bCs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1"/>
    <w:next w:val="a1"/>
    <w:link w:val="70"/>
    <w:qFormat/>
    <w:rsid w:val="00B53924"/>
    <w:pPr>
      <w:numPr>
        <w:ilvl w:val="6"/>
        <w:numId w:val="8"/>
      </w:numPr>
      <w:spacing w:before="240" w:after="60" w:line="240" w:lineRule="auto"/>
      <w:jc w:val="both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1"/>
    <w:next w:val="a1"/>
    <w:link w:val="80"/>
    <w:qFormat/>
    <w:rsid w:val="00B53924"/>
    <w:pPr>
      <w:numPr>
        <w:ilvl w:val="7"/>
        <w:numId w:val="8"/>
      </w:numPr>
      <w:spacing w:before="240" w:after="60" w:line="240" w:lineRule="auto"/>
      <w:jc w:val="both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1"/>
    <w:next w:val="a1"/>
    <w:link w:val="90"/>
    <w:qFormat/>
    <w:rsid w:val="00B53924"/>
    <w:pPr>
      <w:numPr>
        <w:ilvl w:val="8"/>
        <w:numId w:val="8"/>
      </w:numPr>
      <w:spacing w:before="240" w:after="60" w:line="240" w:lineRule="auto"/>
      <w:jc w:val="both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8604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1"/>
    <w:link w:val="a7"/>
    <w:uiPriority w:val="34"/>
    <w:qFormat/>
    <w:rsid w:val="008604D0"/>
    <w:pPr>
      <w:ind w:left="720"/>
      <w:contextualSpacing/>
    </w:pPr>
  </w:style>
  <w:style w:type="paragraph" w:styleId="a8">
    <w:name w:val="footnote text"/>
    <w:basedOn w:val="a1"/>
    <w:link w:val="a9"/>
    <w:unhideWhenUsed/>
    <w:rsid w:val="008604D0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rsid w:val="008604D0"/>
    <w:rPr>
      <w:sz w:val="20"/>
      <w:szCs w:val="20"/>
    </w:rPr>
  </w:style>
  <w:style w:type="character" w:styleId="aa">
    <w:name w:val="footnote reference"/>
    <w:basedOn w:val="a2"/>
    <w:unhideWhenUsed/>
    <w:rsid w:val="008604D0"/>
    <w:rPr>
      <w:vertAlign w:val="superscript"/>
    </w:rPr>
  </w:style>
  <w:style w:type="paragraph" w:styleId="ab">
    <w:name w:val="Balloon Text"/>
    <w:basedOn w:val="a1"/>
    <w:link w:val="ac"/>
    <w:semiHidden/>
    <w:unhideWhenUsed/>
    <w:rsid w:val="00167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semiHidden/>
    <w:rsid w:val="00167673"/>
    <w:rPr>
      <w:rFonts w:ascii="Tahoma" w:hAnsi="Tahoma" w:cs="Tahoma"/>
      <w:sz w:val="16"/>
      <w:szCs w:val="16"/>
    </w:rPr>
  </w:style>
  <w:style w:type="paragraph" w:customStyle="1" w:styleId="210">
    <w:name w:val="Основной текст с отступом 21"/>
    <w:basedOn w:val="a1"/>
    <w:rsid w:val="004047AF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d">
    <w:name w:val="Hyperlink"/>
    <w:basedOn w:val="a2"/>
    <w:uiPriority w:val="99"/>
    <w:unhideWhenUsed/>
    <w:rsid w:val="00DE6E40"/>
    <w:rPr>
      <w:color w:val="0000FF" w:themeColor="hyperlink"/>
      <w:u w:val="single"/>
    </w:rPr>
  </w:style>
  <w:style w:type="paragraph" w:styleId="ae">
    <w:name w:val="header"/>
    <w:basedOn w:val="a1"/>
    <w:link w:val="af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2"/>
    <w:link w:val="ae"/>
    <w:rsid w:val="004D0525"/>
  </w:style>
  <w:style w:type="paragraph" w:styleId="af0">
    <w:name w:val="footer"/>
    <w:basedOn w:val="a1"/>
    <w:link w:val="af1"/>
    <w:uiPriority w:val="99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4D0525"/>
  </w:style>
  <w:style w:type="paragraph" w:styleId="af2">
    <w:name w:val="annotation text"/>
    <w:basedOn w:val="a1"/>
    <w:link w:val="af3"/>
    <w:semiHidden/>
    <w:unhideWhenUsed/>
    <w:rsid w:val="00E50C4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semiHidden/>
    <w:rsid w:val="00E50C48"/>
    <w:rPr>
      <w:sz w:val="20"/>
      <w:szCs w:val="20"/>
    </w:rPr>
  </w:style>
  <w:style w:type="character" w:styleId="af4">
    <w:name w:val="annotation reference"/>
    <w:rsid w:val="00E50C48"/>
    <w:rPr>
      <w:sz w:val="16"/>
      <w:szCs w:val="16"/>
    </w:rPr>
  </w:style>
  <w:style w:type="table" w:customStyle="1" w:styleId="11">
    <w:name w:val="Сетка таблицы1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aliases w:val="Document Header1 Знак,Раздел Договора Знак,H1 Знак,&quot;Алмаз&quot; Знак,Заголов Знак,Загол 2 Знак,h1 Знак,section Знак,1 Знак,überschrift 1 Знак,Main heading Знак,Heading 10 Знак,Section Знак,Header1 Знак,123 Знак,level 1 Знак,Level 1 Head Знак"/>
    <w:basedOn w:val="a2"/>
    <w:link w:val="1"/>
    <w:rsid w:val="00B53924"/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character" w:customStyle="1" w:styleId="21">
    <w:name w:val="Заголовок 2 Знак"/>
    <w:aliases w:val="Unterkapitel Знак,EBA Themen Знак,EBA Themen1 Знак,Unterkapitel1 Знак,h2 Знак"/>
    <w:basedOn w:val="a2"/>
    <w:link w:val="20"/>
    <w:rsid w:val="00B53924"/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character" w:customStyle="1" w:styleId="30">
    <w:name w:val="Заголовок 3 Знак"/>
    <w:aliases w:val="H3 Знак,&quot;Сапфир&quot; Знак,Thema_1 Знак,EBA U-Themen Знак,EBA U-Themen1 Знак,Thema_11 Знак,h3 Знак,Headline3 Знак,nmhd3 Знак,PARA3 Знак,3 Знак,Paragraph Знак,Annotationen Знак,3heading Знак,DQHeading 3 Знак,DQHeading 31 Знак"/>
    <w:basedOn w:val="a2"/>
    <w:link w:val="3"/>
    <w:rsid w:val="00B53924"/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character" w:customStyle="1" w:styleId="40">
    <w:name w:val="Заголовок 4 Знак"/>
    <w:basedOn w:val="a2"/>
    <w:link w:val="4"/>
    <w:rsid w:val="00B53924"/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2"/>
    <w:link w:val="5"/>
    <w:rsid w:val="00B53924"/>
    <w:rPr>
      <w:rFonts w:ascii="Calibri" w:eastAsia="Times New Roman" w:hAnsi="Calibri" w:cs="Times New Roman"/>
      <w:bCs/>
      <w:iCs/>
      <w:sz w:val="24"/>
      <w:szCs w:val="26"/>
    </w:rPr>
  </w:style>
  <w:style w:type="character" w:customStyle="1" w:styleId="60">
    <w:name w:val="Заголовок 6 Знак"/>
    <w:aliases w:val="H6 Знак"/>
    <w:basedOn w:val="a2"/>
    <w:link w:val="6"/>
    <w:rsid w:val="00B53924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basedOn w:val="a2"/>
    <w:link w:val="7"/>
    <w:rsid w:val="00B53924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basedOn w:val="a2"/>
    <w:link w:val="8"/>
    <w:rsid w:val="00B53924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basedOn w:val="a2"/>
    <w:link w:val="9"/>
    <w:rsid w:val="00B53924"/>
    <w:rPr>
      <w:rFonts w:ascii="Cambria" w:eastAsia="Times New Roman" w:hAnsi="Cambria" w:cs="Times New Roman"/>
      <w:lang w:val="x-none" w:eastAsia="x-none"/>
    </w:rPr>
  </w:style>
  <w:style w:type="numbering" w:customStyle="1" w:styleId="12">
    <w:name w:val="Нет списка1"/>
    <w:next w:val="a4"/>
    <w:uiPriority w:val="99"/>
    <w:semiHidden/>
    <w:unhideWhenUsed/>
    <w:rsid w:val="00B53924"/>
  </w:style>
  <w:style w:type="paragraph" w:customStyle="1" w:styleId="ConsPlusTitle">
    <w:name w:val="ConsPlusTitle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table" w:customStyle="1" w:styleId="31">
    <w:name w:val="Сетка таблицы3"/>
    <w:basedOn w:val="a3"/>
    <w:next w:val="a5"/>
    <w:uiPriority w:val="39"/>
    <w:rsid w:val="00B539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3">
    <w:name w:val="Style3"/>
    <w:basedOn w:val="a1"/>
    <w:uiPriority w:val="99"/>
    <w:rsid w:val="00B53924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12">
    <w:name w:val="Font Style12"/>
    <w:uiPriority w:val="99"/>
    <w:rsid w:val="00B53924"/>
    <w:rPr>
      <w:rFonts w:ascii="Times New Roman" w:hAnsi="Times New Roman"/>
      <w:i/>
      <w:sz w:val="22"/>
    </w:rPr>
  </w:style>
  <w:style w:type="paragraph" w:customStyle="1" w:styleId="13">
    <w:name w:val="Абзац списка1"/>
    <w:basedOn w:val="a1"/>
    <w:rsid w:val="00B53924"/>
    <w:pPr>
      <w:ind w:left="720"/>
      <w:contextualSpacing/>
    </w:pPr>
    <w:rPr>
      <w:rFonts w:ascii="Calibri" w:eastAsia="Times New Roman" w:hAnsi="Calibri" w:cs="Times New Roman"/>
      <w:lang w:eastAsia="en-US"/>
    </w:rPr>
  </w:style>
  <w:style w:type="paragraph" w:styleId="af5">
    <w:name w:val="annotation subject"/>
    <w:aliases w:val="Char"/>
    <w:basedOn w:val="af2"/>
    <w:next w:val="af2"/>
    <w:link w:val="af6"/>
    <w:semiHidden/>
    <w:rsid w:val="00B53924"/>
    <w:pPr>
      <w:spacing w:after="0"/>
    </w:pPr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af6">
    <w:name w:val="Тема примечания Знак"/>
    <w:aliases w:val="Char Знак"/>
    <w:basedOn w:val="af3"/>
    <w:link w:val="af5"/>
    <w:semiHidden/>
    <w:rsid w:val="00B53924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styleId="af7">
    <w:name w:val="Body Text"/>
    <w:basedOn w:val="a1"/>
    <w:link w:val="af8"/>
    <w:rsid w:val="00B53924"/>
    <w:pPr>
      <w:widowControl w:val="0"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Основной текст Знак"/>
    <w:basedOn w:val="a2"/>
    <w:link w:val="af7"/>
    <w:rsid w:val="00B53924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Bulletin">
    <w:name w:val="Bulletin"/>
    <w:basedOn w:val="a1"/>
    <w:rsid w:val="00B53924"/>
    <w:pPr>
      <w:numPr>
        <w:ilvl w:val="7"/>
        <w:numId w:val="9"/>
      </w:numPr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">
    <w:name w:val="Основной текст маркированный"/>
    <w:basedOn w:val="a1"/>
    <w:rsid w:val="00B53924"/>
    <w:pPr>
      <w:numPr>
        <w:ilvl w:val="8"/>
        <w:numId w:val="9"/>
      </w:numPr>
      <w:tabs>
        <w:tab w:val="num" w:pos="360"/>
      </w:tabs>
      <w:spacing w:after="0" w:line="240" w:lineRule="auto"/>
      <w:jc w:val="both"/>
    </w:pPr>
    <w:rPr>
      <w:rFonts w:ascii="Arial" w:eastAsia="Times New Roman" w:hAnsi="Arial" w:cs="Arial"/>
      <w:lang w:eastAsia="en-US"/>
    </w:rPr>
  </w:style>
  <w:style w:type="paragraph" w:styleId="af9">
    <w:name w:val="Normal (Web)"/>
    <w:basedOn w:val="a1"/>
    <w:uiPriority w:val="99"/>
    <w:rsid w:val="00B539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a">
    <w:name w:val="Emphasis"/>
    <w:qFormat/>
    <w:rsid w:val="00B53924"/>
    <w:rPr>
      <w:i/>
      <w:iCs/>
    </w:rPr>
  </w:style>
  <w:style w:type="character" w:customStyle="1" w:styleId="apple-converted-space">
    <w:name w:val="apple-converted-space"/>
    <w:rsid w:val="00B53924"/>
  </w:style>
  <w:style w:type="paragraph" w:customStyle="1" w:styleId="ITSNumList">
    <w:name w:val="ITS Num List"/>
    <w:basedOn w:val="a1"/>
    <w:rsid w:val="00B53924"/>
    <w:pPr>
      <w:numPr>
        <w:numId w:val="10"/>
      </w:num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character" w:customStyle="1" w:styleId="a7">
    <w:name w:val="Абзац списка Знак"/>
    <w:link w:val="a6"/>
    <w:uiPriority w:val="34"/>
    <w:locked/>
    <w:rsid w:val="00B53924"/>
  </w:style>
  <w:style w:type="paragraph" w:styleId="afb">
    <w:name w:val="Body Text First Indent"/>
    <w:basedOn w:val="af7"/>
    <w:link w:val="afc"/>
    <w:rsid w:val="00B53924"/>
    <w:pPr>
      <w:widowControl/>
      <w:ind w:firstLine="210"/>
      <w:jc w:val="left"/>
    </w:pPr>
    <w:rPr>
      <w:szCs w:val="24"/>
    </w:rPr>
  </w:style>
  <w:style w:type="character" w:customStyle="1" w:styleId="afc">
    <w:name w:val="Красная строка Знак"/>
    <w:basedOn w:val="af8"/>
    <w:link w:val="afb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d">
    <w:name w:val="Body Text Indent"/>
    <w:basedOn w:val="a1"/>
    <w:link w:val="afe"/>
    <w:rsid w:val="00B5392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e">
    <w:name w:val="Основной текст с отступом Знак"/>
    <w:basedOn w:val="a2"/>
    <w:link w:val="afd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3">
    <w:name w:val="Body Text First Indent 2"/>
    <w:basedOn w:val="afd"/>
    <w:link w:val="24"/>
    <w:unhideWhenUsed/>
    <w:rsid w:val="00B53924"/>
    <w:pPr>
      <w:spacing w:after="0" w:line="360" w:lineRule="auto"/>
      <w:ind w:left="360" w:firstLine="360"/>
    </w:pPr>
    <w:rPr>
      <w:rFonts w:eastAsia="Calibri"/>
      <w:sz w:val="28"/>
      <w:szCs w:val="22"/>
      <w:lang w:eastAsia="en-US"/>
    </w:rPr>
  </w:style>
  <w:style w:type="character" w:customStyle="1" w:styleId="24">
    <w:name w:val="Красная строка 2 Знак"/>
    <w:basedOn w:val="afe"/>
    <w:link w:val="23"/>
    <w:rsid w:val="00B53924"/>
    <w:rPr>
      <w:rFonts w:ascii="Times New Roman" w:eastAsia="Calibri" w:hAnsi="Times New Roman" w:cs="Times New Roman"/>
      <w:sz w:val="28"/>
      <w:szCs w:val="24"/>
      <w:lang w:val="x-none" w:eastAsia="en-US"/>
    </w:rPr>
  </w:style>
  <w:style w:type="paragraph" w:customStyle="1" w:styleId="aff">
    <w:name w:val="Название таблицы"/>
    <w:basedOn w:val="aff0"/>
    <w:link w:val="aff1"/>
    <w:rsid w:val="00B53924"/>
    <w:pPr>
      <w:keepNext/>
      <w:spacing w:before="120"/>
    </w:pPr>
    <w:rPr>
      <w:rFonts w:ascii="Calibri" w:hAnsi="Calibri"/>
      <w:sz w:val="22"/>
      <w:szCs w:val="22"/>
      <w:lang w:val="x-none" w:eastAsia="x-none"/>
    </w:rPr>
  </w:style>
  <w:style w:type="character" w:customStyle="1" w:styleId="aff1">
    <w:name w:val="Название таблицы Знак"/>
    <w:link w:val="aff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0">
    <w:name w:val="caption"/>
    <w:basedOn w:val="a1"/>
    <w:next w:val="a1"/>
    <w:qFormat/>
    <w:rsid w:val="00B53924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reformattedText">
    <w:name w:val="Preformatted Text"/>
    <w:basedOn w:val="a1"/>
    <w:rsid w:val="00B53924"/>
    <w:pPr>
      <w:widowControl w:val="0"/>
      <w:suppressAutoHyphens/>
      <w:autoSpaceDN w:val="0"/>
      <w:spacing w:before="100" w:after="120" w:line="240" w:lineRule="auto"/>
      <w:ind w:firstLine="357"/>
      <w:jc w:val="both"/>
      <w:textAlignment w:val="baseline"/>
    </w:pPr>
    <w:rPr>
      <w:rFonts w:ascii="Calibri" w:eastAsia="Times New Roman" w:hAnsi="Calibri" w:cs="Calibri"/>
      <w:kern w:val="3"/>
      <w:szCs w:val="20"/>
      <w:lang w:eastAsia="zh-CN" w:bidi="hi-IN"/>
    </w:rPr>
  </w:style>
  <w:style w:type="paragraph" w:customStyle="1" w:styleId="aff2">
    <w:name w:val="Примечания"/>
    <w:basedOn w:val="a1"/>
    <w:link w:val="14"/>
    <w:rsid w:val="00B53924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character" w:customStyle="1" w:styleId="14">
    <w:name w:val="Примечания Знак1"/>
    <w:link w:val="aff2"/>
    <w:locked/>
    <w:rsid w:val="00B53924"/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paragraph" w:customStyle="1" w:styleId="ConsPlusNormal">
    <w:name w:val="ConsPlusNormal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15">
    <w:name w:val="toc 1"/>
    <w:basedOn w:val="a1"/>
    <w:next w:val="a1"/>
    <w:autoRedefine/>
    <w:uiPriority w:val="39"/>
    <w:rsid w:val="00B53924"/>
    <w:pPr>
      <w:widowControl w:val="0"/>
      <w:tabs>
        <w:tab w:val="left" w:pos="400"/>
        <w:tab w:val="right" w:leader="dot" w:pos="9019"/>
      </w:tabs>
      <w:spacing w:before="100" w:after="100" w:line="240" w:lineRule="auto"/>
      <w:ind w:left="426" w:hanging="426"/>
    </w:pPr>
    <w:rPr>
      <w:rFonts w:ascii="Calibri" w:eastAsia="Calibri" w:hAnsi="Calibri" w:cs="Arial"/>
      <w:b/>
      <w:caps/>
      <w:noProof/>
      <w:szCs w:val="20"/>
      <w:lang w:val="en-US" w:eastAsia="en-US"/>
    </w:rPr>
  </w:style>
  <w:style w:type="paragraph" w:styleId="25">
    <w:name w:val="toc 2"/>
    <w:basedOn w:val="a1"/>
    <w:next w:val="a1"/>
    <w:autoRedefine/>
    <w:uiPriority w:val="39"/>
    <w:rsid w:val="00B53924"/>
    <w:pPr>
      <w:widowControl w:val="0"/>
      <w:tabs>
        <w:tab w:val="left" w:pos="800"/>
        <w:tab w:val="right" w:leader="dot" w:pos="9019"/>
      </w:tabs>
      <w:spacing w:before="100" w:after="120" w:line="240" w:lineRule="auto"/>
      <w:ind w:left="799" w:right="397" w:hanging="601"/>
    </w:pPr>
    <w:rPr>
      <w:rFonts w:ascii="Calibri" w:eastAsia="Calibri" w:hAnsi="Calibri" w:cs="Arial"/>
      <w:smallCaps/>
      <w:noProof/>
      <w:szCs w:val="20"/>
      <w:lang w:eastAsia="en-US"/>
    </w:rPr>
  </w:style>
  <w:style w:type="character" w:styleId="aff3">
    <w:name w:val="page number"/>
    <w:rsid w:val="00B53924"/>
    <w:rPr>
      <w:rFonts w:cs="Times New Roman"/>
    </w:rPr>
  </w:style>
  <w:style w:type="paragraph" w:styleId="32">
    <w:name w:val="toc 3"/>
    <w:basedOn w:val="a1"/>
    <w:next w:val="a1"/>
    <w:autoRedefine/>
    <w:uiPriority w:val="39"/>
    <w:rsid w:val="00B53924"/>
    <w:pPr>
      <w:spacing w:before="100" w:after="120" w:line="240" w:lineRule="auto"/>
      <w:ind w:left="403"/>
    </w:pPr>
    <w:rPr>
      <w:rFonts w:ascii="Calibri" w:eastAsia="Calibri" w:hAnsi="Calibri" w:cs="Times New Roman"/>
      <w:szCs w:val="20"/>
      <w:lang w:eastAsia="en-US"/>
    </w:rPr>
  </w:style>
  <w:style w:type="paragraph" w:customStyle="1" w:styleId="16">
    <w:name w:val="Заголовок оглавления1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character" w:customStyle="1" w:styleId="17">
    <w:name w:val="Текст примечания Знак1"/>
    <w:uiPriority w:val="99"/>
    <w:semiHidden/>
    <w:rsid w:val="00B53924"/>
    <w:rPr>
      <w:rFonts w:ascii="Times New Roman" w:hAnsi="Times New Roman"/>
      <w:sz w:val="20"/>
      <w:szCs w:val="20"/>
    </w:rPr>
  </w:style>
  <w:style w:type="character" w:customStyle="1" w:styleId="18">
    <w:name w:val="Тема примечания Знак1"/>
    <w:uiPriority w:val="99"/>
    <w:semiHidden/>
    <w:rsid w:val="00B53924"/>
    <w:rPr>
      <w:rFonts w:ascii="Times New Roman" w:hAnsi="Times New Roman"/>
      <w:b/>
      <w:bCs/>
      <w:sz w:val="20"/>
      <w:szCs w:val="20"/>
    </w:rPr>
  </w:style>
  <w:style w:type="paragraph" w:styleId="41">
    <w:name w:val="toc 4"/>
    <w:basedOn w:val="a1"/>
    <w:next w:val="a1"/>
    <w:autoRedefine/>
    <w:rsid w:val="00B53924"/>
    <w:pPr>
      <w:spacing w:before="100" w:after="100"/>
      <w:ind w:left="660"/>
    </w:pPr>
    <w:rPr>
      <w:rFonts w:ascii="Calibri" w:eastAsia="Calibri" w:hAnsi="Calibri" w:cs="Times New Roman"/>
    </w:rPr>
  </w:style>
  <w:style w:type="paragraph" w:styleId="51">
    <w:name w:val="toc 5"/>
    <w:basedOn w:val="a1"/>
    <w:next w:val="a1"/>
    <w:autoRedefine/>
    <w:rsid w:val="00B53924"/>
    <w:pPr>
      <w:spacing w:before="100" w:after="100"/>
      <w:ind w:left="880"/>
    </w:pPr>
    <w:rPr>
      <w:rFonts w:ascii="Calibri" w:eastAsia="Calibri" w:hAnsi="Calibri" w:cs="Times New Roman"/>
    </w:rPr>
  </w:style>
  <w:style w:type="paragraph" w:styleId="61">
    <w:name w:val="toc 6"/>
    <w:basedOn w:val="a1"/>
    <w:next w:val="a1"/>
    <w:autoRedefine/>
    <w:rsid w:val="00B53924"/>
    <w:pPr>
      <w:spacing w:before="100" w:after="100"/>
      <w:ind w:left="1100"/>
    </w:pPr>
    <w:rPr>
      <w:rFonts w:ascii="Calibri" w:eastAsia="Calibri" w:hAnsi="Calibri" w:cs="Times New Roman"/>
    </w:rPr>
  </w:style>
  <w:style w:type="paragraph" w:styleId="71">
    <w:name w:val="toc 7"/>
    <w:basedOn w:val="a1"/>
    <w:next w:val="a1"/>
    <w:autoRedefine/>
    <w:rsid w:val="00B53924"/>
    <w:pPr>
      <w:spacing w:before="100" w:after="100"/>
      <w:ind w:left="1320"/>
    </w:pPr>
    <w:rPr>
      <w:rFonts w:ascii="Calibri" w:eastAsia="Calibri" w:hAnsi="Calibri" w:cs="Times New Roman"/>
    </w:rPr>
  </w:style>
  <w:style w:type="paragraph" w:styleId="81">
    <w:name w:val="toc 8"/>
    <w:basedOn w:val="a1"/>
    <w:next w:val="a1"/>
    <w:autoRedefine/>
    <w:rsid w:val="00B53924"/>
    <w:pPr>
      <w:spacing w:before="100" w:after="100"/>
      <w:ind w:left="1540"/>
    </w:pPr>
    <w:rPr>
      <w:rFonts w:ascii="Calibri" w:eastAsia="Calibri" w:hAnsi="Calibri" w:cs="Times New Roman"/>
    </w:rPr>
  </w:style>
  <w:style w:type="paragraph" w:styleId="91">
    <w:name w:val="toc 9"/>
    <w:basedOn w:val="a1"/>
    <w:next w:val="a1"/>
    <w:autoRedefine/>
    <w:rsid w:val="00B53924"/>
    <w:pPr>
      <w:spacing w:before="100" w:after="100"/>
      <w:ind w:left="1760"/>
    </w:pPr>
    <w:rPr>
      <w:rFonts w:ascii="Calibri" w:eastAsia="Calibri" w:hAnsi="Calibri" w:cs="Times New Roman"/>
    </w:rPr>
  </w:style>
  <w:style w:type="character" w:customStyle="1" w:styleId="aff4">
    <w:name w:val="Схема документа Знак"/>
    <w:link w:val="aff5"/>
    <w:rsid w:val="00B53924"/>
    <w:rPr>
      <w:rFonts w:ascii="Tahoma" w:eastAsia="Calibri" w:hAnsi="Tahoma" w:cs="Tahoma"/>
      <w:sz w:val="16"/>
      <w:szCs w:val="16"/>
    </w:rPr>
  </w:style>
  <w:style w:type="paragraph" w:styleId="aff5">
    <w:name w:val="Document Map"/>
    <w:basedOn w:val="a1"/>
    <w:link w:val="aff4"/>
    <w:rsid w:val="00B53924"/>
    <w:pPr>
      <w:spacing w:before="100" w:after="12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19">
    <w:name w:val="Схема документа Знак1"/>
    <w:basedOn w:val="a2"/>
    <w:uiPriority w:val="99"/>
    <w:rsid w:val="00B53924"/>
    <w:rPr>
      <w:rFonts w:ascii="Tahoma" w:hAnsi="Tahoma" w:cs="Tahoma"/>
      <w:sz w:val="16"/>
      <w:szCs w:val="16"/>
    </w:rPr>
  </w:style>
  <w:style w:type="paragraph" w:customStyle="1" w:styleId="1a">
    <w:name w:val="çàãîëîâîê 1"/>
    <w:basedOn w:val="a1"/>
    <w:next w:val="a1"/>
    <w:rsid w:val="00B53924"/>
    <w:pPr>
      <w:widowControl w:val="0"/>
      <w:autoSpaceDE w:val="0"/>
      <w:autoSpaceDN w:val="0"/>
      <w:spacing w:before="240" w:after="60" w:line="240" w:lineRule="auto"/>
    </w:pPr>
    <w:rPr>
      <w:rFonts w:ascii="TimesET" w:eastAsia="Calibri" w:hAnsi="TimesET" w:cs="TimesET"/>
      <w:b/>
      <w:bCs/>
      <w:kern w:val="28"/>
    </w:rPr>
  </w:style>
  <w:style w:type="paragraph" w:customStyle="1" w:styleId="TableContents">
    <w:name w:val="Table Contents"/>
    <w:basedOn w:val="a1"/>
    <w:rsid w:val="00B53924"/>
    <w:pPr>
      <w:widowControl w:val="0"/>
      <w:suppressLineNumbers/>
      <w:suppressAutoHyphens/>
      <w:autoSpaceDN w:val="0"/>
      <w:spacing w:before="100" w:after="120" w:line="240" w:lineRule="auto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B53924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styleId="aff6">
    <w:name w:val="Plain Text"/>
    <w:basedOn w:val="a1"/>
    <w:link w:val="aff7"/>
    <w:rsid w:val="00B53924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ff7">
    <w:name w:val="Текст Знак"/>
    <w:basedOn w:val="a2"/>
    <w:link w:val="aff6"/>
    <w:rsid w:val="00B5392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6">
    <w:name w:val="Body Text Indent 2"/>
    <w:basedOn w:val="a1"/>
    <w:link w:val="27"/>
    <w:rsid w:val="00B53924"/>
    <w:pPr>
      <w:spacing w:before="100" w:after="120" w:line="480" w:lineRule="auto"/>
      <w:ind w:left="283"/>
    </w:pPr>
    <w:rPr>
      <w:rFonts w:ascii="Calibri" w:eastAsia="Calibri" w:hAnsi="Calibri" w:cs="Times New Roman"/>
      <w:szCs w:val="20"/>
      <w:lang w:val="x-none" w:eastAsia="en-US"/>
    </w:rPr>
  </w:style>
  <w:style w:type="character" w:customStyle="1" w:styleId="27">
    <w:name w:val="Основной текст с отступом 2 Знак"/>
    <w:basedOn w:val="a2"/>
    <w:link w:val="26"/>
    <w:rsid w:val="00B53924"/>
    <w:rPr>
      <w:rFonts w:ascii="Calibri" w:eastAsia="Calibri" w:hAnsi="Calibri" w:cs="Times New Roman"/>
      <w:szCs w:val="20"/>
      <w:lang w:val="x-none" w:eastAsia="en-US"/>
    </w:rPr>
  </w:style>
  <w:style w:type="paragraph" w:customStyle="1" w:styleId="28">
    <w:name w:val="Абзац списка2"/>
    <w:basedOn w:val="a1"/>
    <w:rsid w:val="00B53924"/>
    <w:pPr>
      <w:spacing w:before="100" w:after="120" w:line="240" w:lineRule="auto"/>
      <w:ind w:left="708"/>
    </w:pPr>
    <w:rPr>
      <w:rFonts w:ascii="Calibri" w:eastAsia="Calibri" w:hAnsi="Calibri" w:cs="Times New Roman"/>
      <w:szCs w:val="20"/>
      <w:lang w:eastAsia="en-US"/>
    </w:rPr>
  </w:style>
  <w:style w:type="paragraph" w:customStyle="1" w:styleId="29">
    <w:name w:val="Заголовок оглавления2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paragraph" w:customStyle="1" w:styleId="1b">
    <w:name w:val="Рецензия1"/>
    <w:hidden/>
    <w:semiHidden/>
    <w:rsid w:val="00B53924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en-US"/>
    </w:rPr>
  </w:style>
  <w:style w:type="character" w:customStyle="1" w:styleId="1c">
    <w:name w:val="Замещающий текст1"/>
    <w:semiHidden/>
    <w:rsid w:val="00B53924"/>
    <w:rPr>
      <w:rFonts w:cs="Times New Roman"/>
      <w:color w:val="808080"/>
    </w:rPr>
  </w:style>
  <w:style w:type="paragraph" w:styleId="a0">
    <w:name w:val="List"/>
    <w:basedOn w:val="a1"/>
    <w:link w:val="aff8"/>
    <w:uiPriority w:val="99"/>
    <w:rsid w:val="00B53924"/>
    <w:pPr>
      <w:numPr>
        <w:numId w:val="12"/>
      </w:numPr>
      <w:spacing w:after="60" w:line="240" w:lineRule="auto"/>
      <w:jc w:val="both"/>
    </w:pPr>
    <w:rPr>
      <w:rFonts w:ascii="Calibri" w:eastAsia="Times New Roman" w:hAnsi="Calibri" w:cs="Times New Roman"/>
      <w:lang w:val="x-none" w:eastAsia="x-none"/>
    </w:rPr>
  </w:style>
  <w:style w:type="paragraph" w:styleId="2a">
    <w:name w:val="List 2"/>
    <w:basedOn w:val="a1"/>
    <w:rsid w:val="00B53924"/>
    <w:pPr>
      <w:spacing w:before="100" w:after="120" w:line="240" w:lineRule="auto"/>
      <w:ind w:left="566" w:hanging="283"/>
      <w:contextualSpacing/>
    </w:pPr>
    <w:rPr>
      <w:rFonts w:ascii="Calibri" w:eastAsia="Calibri" w:hAnsi="Calibri" w:cs="Times New Roman"/>
      <w:szCs w:val="20"/>
      <w:lang w:eastAsia="en-US"/>
    </w:rPr>
  </w:style>
  <w:style w:type="paragraph" w:styleId="33">
    <w:name w:val="List 3"/>
    <w:basedOn w:val="a1"/>
    <w:rsid w:val="00B53924"/>
    <w:pPr>
      <w:spacing w:before="100" w:after="120" w:line="240" w:lineRule="auto"/>
      <w:ind w:left="849" w:hanging="283"/>
      <w:contextualSpacing/>
    </w:pPr>
    <w:rPr>
      <w:rFonts w:ascii="Calibri" w:eastAsia="Calibri" w:hAnsi="Calibri" w:cs="Times New Roman"/>
      <w:szCs w:val="20"/>
      <w:lang w:eastAsia="en-US"/>
    </w:rPr>
  </w:style>
  <w:style w:type="character" w:customStyle="1" w:styleId="aff8">
    <w:name w:val="Список Знак"/>
    <w:link w:val="a0"/>
    <w:uiPriority w:val="99"/>
    <w:locked/>
    <w:rsid w:val="00B53924"/>
    <w:rPr>
      <w:rFonts w:ascii="Calibri" w:eastAsia="Times New Roman" w:hAnsi="Calibri" w:cs="Times New Roman"/>
      <w:lang w:val="x-none" w:eastAsia="x-none"/>
    </w:rPr>
  </w:style>
  <w:style w:type="paragraph" w:customStyle="1" w:styleId="aff9">
    <w:name w:val="Рисунок над названием"/>
    <w:basedOn w:val="a1"/>
    <w:link w:val="affa"/>
    <w:rsid w:val="00B53924"/>
    <w:pPr>
      <w:keepNext/>
      <w:spacing w:before="120" w:after="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character" w:customStyle="1" w:styleId="affa">
    <w:name w:val="Рисунок над названием Знак"/>
    <w:link w:val="aff9"/>
    <w:locked/>
    <w:rsid w:val="00B53924"/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paragraph" w:customStyle="1" w:styleId="2b">
    <w:name w:val="_Название рисунка М2М"/>
    <w:basedOn w:val="aff9"/>
    <w:next w:val="a1"/>
    <w:link w:val="2c"/>
    <w:uiPriority w:val="99"/>
    <w:rsid w:val="00B53924"/>
    <w:rPr>
      <w:rFonts w:ascii="Calibri" w:hAnsi="Calibri"/>
      <w:sz w:val="22"/>
      <w:szCs w:val="22"/>
    </w:rPr>
  </w:style>
  <w:style w:type="character" w:customStyle="1" w:styleId="2c">
    <w:name w:val="_Название рисунка М2М Знак"/>
    <w:link w:val="2b"/>
    <w:uiPriority w:val="99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b">
    <w:name w:val="TOC Heading"/>
    <w:basedOn w:val="1"/>
    <w:next w:val="a1"/>
    <w:uiPriority w:val="39"/>
    <w:qFormat/>
    <w:rsid w:val="00B53924"/>
    <w:pPr>
      <w:tabs>
        <w:tab w:val="clear" w:pos="567"/>
      </w:tabs>
      <w:spacing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  <w:lang w:eastAsia="ru-RU"/>
    </w:rPr>
  </w:style>
  <w:style w:type="character" w:customStyle="1" w:styleId="2d">
    <w:name w:val="Основной текст (2)_"/>
    <w:link w:val="2e"/>
    <w:locked/>
    <w:rsid w:val="00B53924"/>
    <w:rPr>
      <w:b/>
      <w:bCs/>
      <w:spacing w:val="10"/>
      <w:shd w:val="clear" w:color="auto" w:fill="FFFFFF"/>
    </w:rPr>
  </w:style>
  <w:style w:type="paragraph" w:customStyle="1" w:styleId="2e">
    <w:name w:val="Основной текст (2)"/>
    <w:basedOn w:val="a1"/>
    <w:link w:val="2d"/>
    <w:rsid w:val="00B53924"/>
    <w:pPr>
      <w:widowControl w:val="0"/>
      <w:shd w:val="clear" w:color="auto" w:fill="FFFFFF"/>
      <w:spacing w:after="600" w:line="307" w:lineRule="exact"/>
    </w:pPr>
    <w:rPr>
      <w:b/>
      <w:bCs/>
      <w:spacing w:val="10"/>
    </w:rPr>
  </w:style>
  <w:style w:type="table" w:customStyle="1" w:styleId="-61">
    <w:name w:val="Таблица-сетка 6 цветная1"/>
    <w:basedOn w:val="a3"/>
    <w:uiPriority w:val="51"/>
    <w:rsid w:val="00B53924"/>
    <w:pPr>
      <w:spacing w:after="0" w:line="240" w:lineRule="auto"/>
    </w:pPr>
    <w:rPr>
      <w:rFonts w:ascii="Calibri" w:eastAsia="Calibri" w:hAnsi="Calibri" w:cs="Times New Roman"/>
      <w:color w:val="000000"/>
      <w:lang w:eastAsia="en-US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affc">
    <w:name w:val="Revision"/>
    <w:hidden/>
    <w:uiPriority w:val="99"/>
    <w:semiHidden/>
    <w:rsid w:val="00B53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List Bullet 2"/>
    <w:basedOn w:val="a1"/>
    <w:rsid w:val="00C65474"/>
    <w:pPr>
      <w:numPr>
        <w:numId w:val="17"/>
      </w:numPr>
      <w:tabs>
        <w:tab w:val="left" w:pos="993"/>
      </w:tabs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73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_________Microsoft_Visio_2003_2010122222222222222222222222222222222222222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3444444444444444444444444444444444444444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2333333333333333333333333333333333333333.vsd"/><Relationship Id="rId10" Type="http://schemas.openxmlformats.org/officeDocument/2006/relationships/oleObject" Target="embeddings/_________Microsoft_Visio_2003_201011111111111111111111111111111111111111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7710F7-89B2-403F-A185-197117C5BE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76</Pages>
  <Words>15277</Words>
  <Characters>87081</Characters>
  <Application>Microsoft Office Word</Application>
  <DocSecurity>0</DocSecurity>
  <Lines>725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нТранс МО</Company>
  <LinksUpToDate>false</LinksUpToDate>
  <CharactersWithSpaces>1021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омилова Е.В.</dc:creator>
  <cp:lastModifiedBy>Дорошенков Алексей Олегович</cp:lastModifiedBy>
  <cp:revision>12</cp:revision>
  <cp:lastPrinted>2018-04-11T12:30:00Z</cp:lastPrinted>
  <dcterms:created xsi:type="dcterms:W3CDTF">2022-08-16T09:49:00Z</dcterms:created>
  <dcterms:modified xsi:type="dcterms:W3CDTF">2022-09-30T08:52:00Z</dcterms:modified>
</cp:coreProperties>
</file>